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CC88D5" w14:textId="77777777" w:rsidR="00D74875" w:rsidRPr="00887AD3" w:rsidRDefault="00D74875" w:rsidP="00D74875">
      <w:pPr>
        <w:rPr>
          <w:b/>
        </w:rPr>
      </w:pPr>
      <w:r w:rsidRPr="00887AD3">
        <w:rPr>
          <w:rFonts w:hint="eastAsia"/>
          <w:b/>
        </w:rPr>
        <w:t>EE</w:t>
      </w:r>
      <w:r w:rsidRPr="00887AD3">
        <w:rPr>
          <w:b/>
        </w:rPr>
        <w:t>CS</w:t>
      </w:r>
      <w:r w:rsidRPr="00887AD3">
        <w:rPr>
          <w:rFonts w:hint="eastAsia"/>
          <w:b/>
        </w:rPr>
        <w:t>2</w:t>
      </w:r>
      <w:r w:rsidRPr="00887AD3">
        <w:rPr>
          <w:b/>
        </w:rPr>
        <w:t>04</w:t>
      </w:r>
      <w:r w:rsidRPr="00887AD3">
        <w:rPr>
          <w:rFonts w:hint="eastAsia"/>
          <w:b/>
        </w:rPr>
        <w:t xml:space="preserve">0 Data Structure </w:t>
      </w:r>
      <w:proofErr w:type="spellStart"/>
      <w:r w:rsidRPr="00887AD3">
        <w:rPr>
          <w:rFonts w:hint="eastAsia"/>
          <w:b/>
        </w:rPr>
        <w:t>Hw</w:t>
      </w:r>
      <w:proofErr w:type="spellEnd"/>
      <w:r w:rsidRPr="00887AD3">
        <w:rPr>
          <w:rFonts w:hint="eastAsia"/>
          <w:b/>
        </w:rPr>
        <w:t xml:space="preserve"> #</w:t>
      </w:r>
      <w:r w:rsidR="00F20386" w:rsidRPr="00887AD3">
        <w:rPr>
          <w:b/>
        </w:rPr>
        <w:t>3</w:t>
      </w:r>
      <w:r w:rsidRPr="00887AD3">
        <w:rPr>
          <w:rFonts w:hint="eastAsia"/>
          <w:b/>
        </w:rPr>
        <w:t xml:space="preserve"> (Chapter </w:t>
      </w:r>
      <w:r w:rsidR="00F20386" w:rsidRPr="00887AD3">
        <w:rPr>
          <w:b/>
        </w:rPr>
        <w:t>4</w:t>
      </w:r>
      <w:r w:rsidRPr="00887AD3">
        <w:rPr>
          <w:rFonts w:hint="eastAsia"/>
          <w:b/>
        </w:rPr>
        <w:t xml:space="preserve"> </w:t>
      </w:r>
      <w:r w:rsidR="00F20386" w:rsidRPr="00887AD3">
        <w:rPr>
          <w:b/>
        </w:rPr>
        <w:t>Linked List</w:t>
      </w:r>
      <w:r w:rsidRPr="00887AD3">
        <w:rPr>
          <w:rFonts w:hint="eastAsia"/>
          <w:b/>
        </w:rPr>
        <w:t xml:space="preserve">) </w:t>
      </w:r>
    </w:p>
    <w:p w14:paraId="0EAA219B" w14:textId="41B98C99" w:rsidR="00D74875" w:rsidRPr="00887AD3" w:rsidRDefault="00D74875" w:rsidP="00D74875">
      <w:pPr>
        <w:rPr>
          <w:b/>
        </w:rPr>
      </w:pPr>
      <w:r w:rsidRPr="00887AD3">
        <w:rPr>
          <w:rFonts w:hint="eastAsia"/>
          <w:b/>
        </w:rPr>
        <w:t>due date 4/</w:t>
      </w:r>
      <w:r w:rsidR="000D63B1" w:rsidRPr="00887AD3">
        <w:rPr>
          <w:b/>
        </w:rPr>
        <w:t>18</w:t>
      </w:r>
      <w:r w:rsidRPr="00887AD3">
        <w:rPr>
          <w:rFonts w:hint="eastAsia"/>
          <w:b/>
        </w:rPr>
        <w:t>/</w:t>
      </w:r>
      <w:r w:rsidRPr="00887AD3">
        <w:rPr>
          <w:b/>
        </w:rPr>
        <w:t>202</w:t>
      </w:r>
      <w:r w:rsidR="00091EC0" w:rsidRPr="00887AD3">
        <w:rPr>
          <w:b/>
        </w:rPr>
        <w:t>2</w:t>
      </w:r>
      <w:r w:rsidR="00887AD3" w:rsidRPr="00887AD3">
        <w:rPr>
          <w:rFonts w:hint="eastAsia"/>
          <w:b/>
        </w:rPr>
        <w:t xml:space="preserve"> b</w:t>
      </w:r>
      <w:r w:rsidR="00887AD3" w:rsidRPr="00887AD3">
        <w:rPr>
          <w:b/>
        </w:rPr>
        <w:t>y 109070025</w:t>
      </w:r>
      <w:r w:rsidR="00887AD3" w:rsidRPr="00887AD3">
        <w:rPr>
          <w:rFonts w:hint="eastAsia"/>
          <w:b/>
        </w:rPr>
        <w:t xml:space="preserve"> </w:t>
      </w:r>
      <w:r w:rsidR="00887AD3" w:rsidRPr="00887AD3">
        <w:rPr>
          <w:rFonts w:ascii="標楷體" w:eastAsia="標楷體" w:hAnsi="標楷體" w:hint="eastAsia"/>
          <w:b/>
        </w:rPr>
        <w:t>林泓</w:t>
      </w:r>
      <w:proofErr w:type="gramStart"/>
      <w:r w:rsidR="00887AD3" w:rsidRPr="00887AD3">
        <w:rPr>
          <w:rFonts w:ascii="標楷體" w:eastAsia="標楷體" w:hAnsi="標楷體" w:hint="eastAsia"/>
          <w:b/>
        </w:rPr>
        <w:t>錩</w:t>
      </w:r>
      <w:proofErr w:type="gramEnd"/>
    </w:p>
    <w:p w14:paraId="0CFA48CB" w14:textId="77777777" w:rsidR="006D700F" w:rsidRDefault="006D700F"/>
    <w:p w14:paraId="78C74E43" w14:textId="77777777"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  <w:r w:rsidR="00E80F4E">
        <w:rPr>
          <w:b/>
          <w:color w:val="FF0000"/>
        </w:rPr>
        <w:t>(</w:t>
      </w:r>
      <w:r w:rsidR="00A60E39">
        <w:rPr>
          <w:b/>
          <w:color w:val="FF0000"/>
        </w:rPr>
        <w:t xml:space="preserve">2% of final Grade, </w:t>
      </w:r>
      <w:r w:rsidR="00E80F4E">
        <w:rPr>
          <w:b/>
          <w:color w:val="FF0000"/>
        </w:rPr>
        <w:t>due 4/</w:t>
      </w:r>
      <w:r w:rsidR="000D63B1">
        <w:rPr>
          <w:b/>
          <w:color w:val="FF0000"/>
        </w:rPr>
        <w:t>18</w:t>
      </w:r>
      <w:r w:rsidR="00E80F4E">
        <w:rPr>
          <w:b/>
          <w:color w:val="FF0000"/>
        </w:rPr>
        <w:t>/202</w:t>
      </w:r>
      <w:r w:rsidR="00091EC0">
        <w:rPr>
          <w:b/>
          <w:color w:val="FF0000"/>
        </w:rPr>
        <w:t>2</w:t>
      </w:r>
      <w:r w:rsidR="00E80F4E">
        <w:rPr>
          <w:b/>
          <w:color w:val="FF0000"/>
        </w:rPr>
        <w:t>)</w:t>
      </w:r>
    </w:p>
    <w:p w14:paraId="11125B3A" w14:textId="77777777" w:rsidR="009050F1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0871ED">
        <w:t>30</w:t>
      </w:r>
      <w:r>
        <w:t xml:space="preserve">%) </w:t>
      </w:r>
      <w:r w:rsidR="009050F1">
        <w:t xml:space="preserve">Given a </w:t>
      </w:r>
      <w:r w:rsidR="00CE1B2D">
        <w:t xml:space="preserve">template </w:t>
      </w:r>
      <w:r w:rsidR="009050F1">
        <w:t xml:space="preserve">linked list </w:t>
      </w:r>
      <w:r w:rsidR="009050F1" w:rsidRPr="009050F1">
        <w:rPr>
          <w:b/>
        </w:rPr>
        <w:t>L</w:t>
      </w:r>
      <w:r w:rsidR="009050F1">
        <w:t xml:space="preserve"> instantiated by the Chain class</w:t>
      </w:r>
      <w:r w:rsidR="009050F1" w:rsidRPr="009050F1">
        <w:t xml:space="preserve"> </w:t>
      </w:r>
      <w:r w:rsidR="009050F1">
        <w:t xml:space="preserve">with a pointer </w:t>
      </w:r>
      <w:r w:rsidR="009050F1" w:rsidRPr="009050F1">
        <w:rPr>
          <w:b/>
        </w:rPr>
        <w:t>first</w:t>
      </w:r>
      <w:r w:rsidR="009050F1">
        <w:t xml:space="preserve"> to the first node of the list</w:t>
      </w:r>
      <w:r w:rsidR="009928C3" w:rsidRPr="009928C3">
        <w:t xml:space="preserve"> </w:t>
      </w:r>
      <w:r w:rsidR="009928C3">
        <w:t xml:space="preserve">as shown in Program 4.6 </w:t>
      </w:r>
      <w:r w:rsidR="00B6753A">
        <w:t>(</w:t>
      </w:r>
      <w:r w:rsidR="009928C3">
        <w:t>textbook</w:t>
      </w:r>
      <w:r w:rsidR="00B6753A">
        <w:t>)</w:t>
      </w:r>
      <w:r w:rsidR="009050F1">
        <w:t xml:space="preserve">. The node is a </w:t>
      </w:r>
      <w:proofErr w:type="spellStart"/>
      <w:r w:rsidR="009050F1">
        <w:t>ChainNode</w:t>
      </w:r>
      <w:proofErr w:type="spellEnd"/>
      <w:r w:rsidR="009050F1">
        <w:t xml:space="preserve"> object consisting of a </w:t>
      </w:r>
      <w:r w:rsidR="00CE1B2D">
        <w:t xml:space="preserve">template </w:t>
      </w:r>
      <w:r w:rsidR="009050F1">
        <w:t>data and link field</w:t>
      </w:r>
      <w:r w:rsidR="009928C3">
        <w:t>.</w:t>
      </w:r>
      <w:r w:rsidR="009050F1">
        <w:t xml:space="preserve"> </w:t>
      </w:r>
    </w:p>
    <w:p w14:paraId="08426F5B" w14:textId="77777777" w:rsidR="00E80F4E" w:rsidRDefault="00E80F4E" w:rsidP="00E80F4E">
      <w:pPr>
        <w:pStyle w:val="a8"/>
        <w:ind w:leftChars="0" w:left="360"/>
      </w:pPr>
    </w:p>
    <w:tbl>
      <w:tblPr>
        <w:tblStyle w:val="ac"/>
        <w:tblW w:w="5000" w:type="pct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306"/>
      </w:tblGrid>
      <w:tr w:rsidR="009928C3" w:rsidRPr="00221B7D" w14:paraId="335C77EB" w14:textId="77777777" w:rsidTr="00C00D5F">
        <w:tc>
          <w:tcPr>
            <w:tcW w:w="5000" w:type="pct"/>
          </w:tcPr>
          <w:p w14:paraId="77B69AC5" w14:textId="77777777" w:rsidR="009928C3" w:rsidRPr="00221B7D" w:rsidRDefault="009928C3" w:rsidP="009F038D">
            <w:pPr>
              <w:spacing w:beforeLines="50" w:before="180"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  <w:b/>
              </w:rPr>
              <w:t xml:space="preserve">; 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前向宣告</w:t>
            </w:r>
          </w:p>
        </w:tc>
      </w:tr>
      <w:tr w:rsidR="009928C3" w:rsidRPr="00221B7D" w14:paraId="7F65BB33" w14:textId="77777777" w:rsidTr="00C00D5F">
        <w:tc>
          <w:tcPr>
            <w:tcW w:w="5000" w:type="pct"/>
          </w:tcPr>
          <w:p w14:paraId="7D71520D" w14:textId="77777777" w:rsidR="009928C3" w:rsidRPr="00221B7D" w:rsidRDefault="009928C3" w:rsidP="00C00D5F">
            <w:pPr>
              <w:spacing w:line="300" w:lineRule="exact"/>
            </w:pPr>
          </w:p>
        </w:tc>
      </w:tr>
      <w:tr w:rsidR="009928C3" w:rsidRPr="00221B7D" w14:paraId="26B0588C" w14:textId="77777777" w:rsidTr="00C00D5F">
        <w:tc>
          <w:tcPr>
            <w:tcW w:w="5000" w:type="pct"/>
          </w:tcPr>
          <w:p w14:paraId="7CCB84BE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</w:t>
            </w:r>
          </w:p>
        </w:tc>
      </w:tr>
      <w:tr w:rsidR="009928C3" w:rsidRPr="00221B7D" w14:paraId="335CD776" w14:textId="77777777" w:rsidTr="00C00D5F">
        <w:tc>
          <w:tcPr>
            <w:tcW w:w="5000" w:type="pct"/>
          </w:tcPr>
          <w:p w14:paraId="5641BF83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928C3" w:rsidRPr="00221B7D" w14:paraId="4473EF69" w14:textId="77777777" w:rsidTr="00C00D5F">
        <w:tc>
          <w:tcPr>
            <w:tcW w:w="5000" w:type="pct"/>
          </w:tcPr>
          <w:p w14:paraId="0BC29FAA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friend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928C3" w:rsidRPr="00221B7D" w14:paraId="58F5EB2F" w14:textId="77777777" w:rsidTr="00C00D5F">
        <w:tc>
          <w:tcPr>
            <w:tcW w:w="5000" w:type="pct"/>
          </w:tcPr>
          <w:p w14:paraId="2EB460E5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</w:t>
            </w:r>
            <w:r w:rsidRPr="00221B7D">
              <w:rPr>
                <w:rFonts w:hint="eastAsia"/>
              </w:rPr>
              <w:t>:</w:t>
            </w:r>
          </w:p>
        </w:tc>
      </w:tr>
      <w:tr w:rsidR="009928C3" w:rsidRPr="00221B7D" w14:paraId="253A52A0" w14:textId="77777777" w:rsidTr="00C00D5F">
        <w:tc>
          <w:tcPr>
            <w:tcW w:w="5000" w:type="pct"/>
          </w:tcPr>
          <w:p w14:paraId="6D4C5A8A" w14:textId="77777777"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data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928C3" w:rsidRPr="00221B7D" w14:paraId="639DFC67" w14:textId="77777777" w:rsidTr="00C00D5F">
        <w:tc>
          <w:tcPr>
            <w:tcW w:w="5000" w:type="pct"/>
          </w:tcPr>
          <w:p w14:paraId="49808C95" w14:textId="77777777"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&gt;* </w:t>
            </w:r>
            <w:r w:rsidRPr="00221B7D">
              <w:rPr>
                <w:rFonts w:hint="eastAsia"/>
                <w:i/>
              </w:rPr>
              <w:t>link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928C3" w:rsidRPr="00221B7D" w14:paraId="0A859A63" w14:textId="77777777" w:rsidTr="00C00D5F">
        <w:tc>
          <w:tcPr>
            <w:tcW w:w="5000" w:type="pct"/>
          </w:tcPr>
          <w:p w14:paraId="3EE8F82D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};</w:t>
            </w:r>
          </w:p>
        </w:tc>
      </w:tr>
      <w:tr w:rsidR="009928C3" w:rsidRPr="00221B7D" w14:paraId="55A4F461" w14:textId="77777777" w:rsidTr="00C00D5F">
        <w:tc>
          <w:tcPr>
            <w:tcW w:w="5000" w:type="pct"/>
          </w:tcPr>
          <w:p w14:paraId="428078BE" w14:textId="77777777" w:rsidR="009928C3" w:rsidRPr="00221B7D" w:rsidRDefault="009928C3" w:rsidP="00C00D5F">
            <w:pPr>
              <w:spacing w:line="300" w:lineRule="exact"/>
            </w:pPr>
          </w:p>
        </w:tc>
      </w:tr>
      <w:tr w:rsidR="009928C3" w:rsidRPr="00221B7D" w14:paraId="1687A583" w14:textId="77777777" w:rsidTr="00C00D5F">
        <w:tc>
          <w:tcPr>
            <w:tcW w:w="5000" w:type="pct"/>
          </w:tcPr>
          <w:p w14:paraId="34400189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</w:p>
        </w:tc>
      </w:tr>
      <w:tr w:rsidR="009928C3" w:rsidRPr="00221B7D" w14:paraId="3261CFFD" w14:textId="77777777" w:rsidTr="00C00D5F">
        <w:tc>
          <w:tcPr>
            <w:tcW w:w="5000" w:type="pct"/>
          </w:tcPr>
          <w:p w14:paraId="6CE543AA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928C3" w:rsidRPr="00221B7D" w14:paraId="37E39B30" w14:textId="77777777" w:rsidTr="00C00D5F">
        <w:tc>
          <w:tcPr>
            <w:tcW w:w="5000" w:type="pct"/>
          </w:tcPr>
          <w:p w14:paraId="6D74E0DE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public</w:t>
            </w:r>
            <w:r w:rsidRPr="00221B7D">
              <w:rPr>
                <w:rFonts w:hint="eastAsia"/>
              </w:rPr>
              <w:t>:</w:t>
            </w:r>
          </w:p>
        </w:tc>
      </w:tr>
      <w:tr w:rsidR="009928C3" w:rsidRPr="00221B7D" w14:paraId="777651E1" w14:textId="77777777" w:rsidTr="00C00D5F">
        <w:tc>
          <w:tcPr>
            <w:tcW w:w="5000" w:type="pct"/>
          </w:tcPr>
          <w:p w14:paraId="31C541B4" w14:textId="77777777"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( ) </w:t>
            </w:r>
            <w:r w:rsidRPr="00221B7D">
              <w:rPr>
                <w:rFonts w:hint="eastAsia"/>
                <w:b/>
              </w:rPr>
              <w:t>{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 xml:space="preserve"> = 0</w:t>
            </w:r>
            <w:r w:rsidRPr="00221B7D">
              <w:rPr>
                <w:rFonts w:hint="eastAsia"/>
                <w:b/>
              </w:rPr>
              <w:t>;}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建構子將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>初始化成</w:t>
            </w:r>
            <w:r w:rsidRPr="00221B7D">
              <w:rPr>
                <w:rFonts w:hint="eastAsia"/>
              </w:rPr>
              <w:t>0</w:t>
            </w:r>
          </w:p>
        </w:tc>
      </w:tr>
      <w:tr w:rsidR="009928C3" w:rsidRPr="00221B7D" w14:paraId="004DB48F" w14:textId="77777777" w:rsidTr="00C00D5F">
        <w:tc>
          <w:tcPr>
            <w:tcW w:w="5000" w:type="pct"/>
          </w:tcPr>
          <w:p w14:paraId="11302D7C" w14:textId="77777777"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 xml:space="preserve">// </w:t>
            </w:r>
            <w:r w:rsidRPr="00221B7D">
              <w:rPr>
                <w:rFonts w:hint="eastAsia"/>
              </w:rPr>
              <w:t>鏈的處理運算</w:t>
            </w:r>
          </w:p>
        </w:tc>
      </w:tr>
      <w:tr w:rsidR="009928C3" w:rsidRPr="00221B7D" w14:paraId="6DDF5D50" w14:textId="77777777" w:rsidTr="00C00D5F">
        <w:tc>
          <w:tcPr>
            <w:tcW w:w="5000" w:type="pct"/>
          </w:tcPr>
          <w:p w14:paraId="40148281" w14:textId="77777777"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928C3" w:rsidRPr="00221B7D" w14:paraId="352FAE24" w14:textId="77777777" w:rsidTr="00C00D5F">
        <w:tc>
          <w:tcPr>
            <w:tcW w:w="5000" w:type="pct"/>
          </w:tcPr>
          <w:p w14:paraId="2D0BB51C" w14:textId="77777777"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928C3" w:rsidRPr="00221B7D" w14:paraId="6DA25046" w14:textId="77777777" w:rsidTr="00C00D5F">
        <w:tc>
          <w:tcPr>
            <w:tcW w:w="5000" w:type="pct"/>
          </w:tcPr>
          <w:p w14:paraId="0138730C" w14:textId="77777777" w:rsidR="009928C3" w:rsidRPr="00221B7D" w:rsidRDefault="009928C3" w:rsidP="00C00D5F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:</w:t>
            </w:r>
          </w:p>
        </w:tc>
      </w:tr>
      <w:tr w:rsidR="009928C3" w:rsidRPr="00221B7D" w14:paraId="06DC52AA" w14:textId="77777777" w:rsidTr="00C00D5F">
        <w:tc>
          <w:tcPr>
            <w:tcW w:w="5000" w:type="pct"/>
          </w:tcPr>
          <w:p w14:paraId="06EE8120" w14:textId="77777777" w:rsidR="009928C3" w:rsidRPr="00221B7D" w:rsidRDefault="009928C3" w:rsidP="00C00D5F">
            <w:pPr>
              <w:spacing w:line="300" w:lineRule="exact"/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vertAlign w:val="superscript"/>
              </w:rPr>
              <w:t xml:space="preserve"> </w:t>
            </w:r>
            <w:r w:rsidRPr="00221B7D">
              <w:rPr>
                <w:rFonts w:hint="eastAsia"/>
              </w:rPr>
              <w:t xml:space="preserve">* 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928C3" w:rsidRPr="00221B7D" w14:paraId="5B95F110" w14:textId="77777777" w:rsidTr="00C00D5F">
        <w:tc>
          <w:tcPr>
            <w:tcW w:w="5000" w:type="pct"/>
          </w:tcPr>
          <w:p w14:paraId="4D5BF369" w14:textId="77777777" w:rsidR="009928C3" w:rsidRPr="00221B7D" w:rsidRDefault="009928C3" w:rsidP="009F038D">
            <w:pPr>
              <w:spacing w:afterLines="50" w:after="180" w:line="300" w:lineRule="exact"/>
              <w:rPr>
                <w:b/>
              </w:rPr>
            </w:pPr>
            <w:r w:rsidRPr="00221B7D">
              <w:rPr>
                <w:rFonts w:hint="eastAsia"/>
                <w:b/>
              </w:rPr>
              <w:t>}</w:t>
            </w:r>
          </w:p>
        </w:tc>
      </w:tr>
    </w:tbl>
    <w:p w14:paraId="224DDE90" w14:textId="77777777" w:rsidR="009928C3" w:rsidRDefault="009928C3" w:rsidP="009928C3">
      <w:pPr>
        <w:pStyle w:val="a8"/>
        <w:ind w:leftChars="0" w:left="360"/>
        <w:jc w:val="center"/>
      </w:pPr>
      <w:r>
        <w:t>Program 4.6</w:t>
      </w:r>
    </w:p>
    <w:p w14:paraId="205FF56F" w14:textId="77777777" w:rsidR="009928C3" w:rsidRDefault="009928C3" w:rsidP="00E80F4E">
      <w:pPr>
        <w:pStyle w:val="a8"/>
        <w:ind w:leftChars="0" w:left="360"/>
      </w:pPr>
    </w:p>
    <w:p w14:paraId="1C5762DE" w14:textId="3DF11973" w:rsidR="009050F1" w:rsidRDefault="009050F1" w:rsidP="009050F1">
      <w:pPr>
        <w:pStyle w:val="a8"/>
        <w:numPr>
          <w:ilvl w:val="0"/>
          <w:numId w:val="5"/>
        </w:numPr>
        <w:ind w:leftChars="0"/>
      </w:pPr>
      <w:r w:rsidRPr="00691BB7">
        <w:rPr>
          <w:b/>
        </w:rPr>
        <w:t>Formulate an algorithm</w:t>
      </w:r>
      <w:r>
        <w:t xml:space="preserve"> </w:t>
      </w:r>
      <w:r w:rsidR="000871ED" w:rsidRPr="009928C3">
        <w:rPr>
          <w:color w:val="FF0000"/>
        </w:rPr>
        <w:t>(pseudo code</w:t>
      </w:r>
      <w:r w:rsidR="009928C3" w:rsidRPr="009928C3">
        <w:rPr>
          <w:color w:val="FF0000"/>
        </w:rPr>
        <w:t xml:space="preserve"> OK</w:t>
      </w:r>
      <w:r w:rsidR="000871ED" w:rsidRPr="009928C3">
        <w:rPr>
          <w:color w:val="FF0000"/>
        </w:rPr>
        <w:t>, C++ code</w:t>
      </w:r>
      <w:r w:rsidR="009928C3" w:rsidRPr="009928C3">
        <w:rPr>
          <w:color w:val="FF0000"/>
        </w:rPr>
        <w:t xml:space="preserve"> not necessary</w:t>
      </w:r>
      <w:r w:rsidR="000871ED" w:rsidRPr="009928C3">
        <w:rPr>
          <w:color w:val="FF0000"/>
        </w:rPr>
        <w:t>)</w:t>
      </w:r>
      <w:r w:rsidR="000871ED">
        <w:t xml:space="preserve"> </w:t>
      </w:r>
      <w:r>
        <w:t>which will c</w:t>
      </w:r>
      <w:r w:rsidR="00CE1B2D">
        <w:t>ount the number of nodes in L</w:t>
      </w:r>
      <w:r>
        <w:t>.</w:t>
      </w:r>
      <w:r w:rsidR="0012196B">
        <w:t xml:space="preserve"> Explain your algorithm properly (using either text or graphs)</w:t>
      </w:r>
      <w:r w:rsidR="001E7180">
        <w:t>.</w:t>
      </w:r>
    </w:p>
    <w:p w14:paraId="656A1A0E" w14:textId="32767DA7" w:rsidR="0058091D" w:rsidRDefault="0058091D" w:rsidP="0058091D">
      <w:pPr>
        <w:pStyle w:val="a8"/>
        <w:ind w:leftChars="0" w:left="720"/>
        <w:rPr>
          <w:b/>
        </w:rPr>
      </w:pPr>
    </w:p>
    <w:p w14:paraId="06BF3F19" w14:textId="63CCDDA2" w:rsidR="0058091D" w:rsidRDefault="0058091D" w:rsidP="0058091D">
      <w:pPr>
        <w:pStyle w:val="a8"/>
        <w:ind w:leftChars="0" w:left="720"/>
        <w:rPr>
          <w:b/>
          <w:color w:val="FF0000"/>
        </w:rPr>
      </w:pPr>
      <w:r w:rsidRPr="0058091D">
        <w:rPr>
          <w:rFonts w:hint="eastAsia"/>
          <w:b/>
          <w:color w:val="FF0000"/>
        </w:rPr>
        <w:t>An</w:t>
      </w:r>
      <w:r w:rsidRPr="0058091D">
        <w:rPr>
          <w:b/>
          <w:color w:val="FF0000"/>
        </w:rPr>
        <w:t>s:</w:t>
      </w:r>
    </w:p>
    <w:p w14:paraId="750C0FD3" w14:textId="5F1B3CF7" w:rsidR="0058091D" w:rsidRPr="0058091D" w:rsidRDefault="0058091D" w:rsidP="0058091D">
      <w:pPr>
        <w:pStyle w:val="a8"/>
        <w:ind w:firstLineChars="100" w:firstLine="240"/>
        <w:rPr>
          <w:bCs/>
        </w:rPr>
      </w:pPr>
      <w:r w:rsidRPr="0058091D">
        <w:rPr>
          <w:bCs/>
        </w:rPr>
        <w:t>template&lt;class T&gt;</w:t>
      </w:r>
    </w:p>
    <w:p w14:paraId="6AC807F6" w14:textId="77777777" w:rsidR="0058091D" w:rsidRPr="0058091D" w:rsidRDefault="0058091D" w:rsidP="0058091D">
      <w:pPr>
        <w:pStyle w:val="a8"/>
        <w:ind w:firstLineChars="100" w:firstLine="240"/>
        <w:rPr>
          <w:bCs/>
        </w:rPr>
      </w:pPr>
      <w:r w:rsidRPr="0058091D">
        <w:rPr>
          <w:bCs/>
        </w:rPr>
        <w:t>int Chain&lt;T</w:t>
      </w:r>
      <w:proofErr w:type="gramStart"/>
      <w:r w:rsidRPr="0058091D">
        <w:rPr>
          <w:bCs/>
        </w:rPr>
        <w:t>&gt; :</w:t>
      </w:r>
      <w:proofErr w:type="gramEnd"/>
      <w:r w:rsidRPr="0058091D">
        <w:rPr>
          <w:bCs/>
        </w:rPr>
        <w:t>: Size()</w:t>
      </w:r>
    </w:p>
    <w:p w14:paraId="16E66161" w14:textId="77777777" w:rsidR="0058091D" w:rsidRPr="0058091D" w:rsidRDefault="0058091D" w:rsidP="0058091D">
      <w:pPr>
        <w:pStyle w:val="a8"/>
        <w:ind w:firstLineChars="100" w:firstLine="240"/>
        <w:rPr>
          <w:bCs/>
        </w:rPr>
      </w:pPr>
      <w:r w:rsidRPr="0058091D">
        <w:rPr>
          <w:bCs/>
        </w:rPr>
        <w:t>{</w:t>
      </w:r>
    </w:p>
    <w:p w14:paraId="1F328734" w14:textId="51FAAE86" w:rsidR="0058091D" w:rsidRPr="0058091D" w:rsidRDefault="0058091D" w:rsidP="0058091D">
      <w:pPr>
        <w:pStyle w:val="a8"/>
        <w:ind w:firstLineChars="100" w:firstLine="240"/>
        <w:rPr>
          <w:bCs/>
        </w:rPr>
      </w:pPr>
      <w:r w:rsidRPr="0058091D">
        <w:rPr>
          <w:bCs/>
        </w:rPr>
        <w:t xml:space="preserve"> </w:t>
      </w:r>
      <w:r>
        <w:rPr>
          <w:bCs/>
        </w:rPr>
        <w:t xml:space="preserve"> </w:t>
      </w:r>
      <w:r w:rsidRPr="0058091D">
        <w:rPr>
          <w:bCs/>
        </w:rPr>
        <w:t xml:space="preserve">int </w:t>
      </w:r>
      <w:r>
        <w:rPr>
          <w:bCs/>
        </w:rPr>
        <w:t>count</w:t>
      </w:r>
      <w:r w:rsidRPr="0058091D">
        <w:rPr>
          <w:bCs/>
        </w:rPr>
        <w:t xml:space="preserve"> = 0;</w:t>
      </w:r>
    </w:p>
    <w:p w14:paraId="70799BDF" w14:textId="19062259" w:rsidR="0058091D" w:rsidRPr="0058091D" w:rsidRDefault="0058091D" w:rsidP="0058091D">
      <w:pPr>
        <w:pStyle w:val="a8"/>
        <w:rPr>
          <w:bCs/>
        </w:rPr>
      </w:pPr>
      <w:r w:rsidRPr="0058091D">
        <w:rPr>
          <w:bCs/>
        </w:rPr>
        <w:t xml:space="preserve"> </w:t>
      </w:r>
      <w:r>
        <w:rPr>
          <w:bCs/>
        </w:rPr>
        <w:t xml:space="preserve">   </w:t>
      </w:r>
      <w:proofErr w:type="spellStart"/>
      <w:r w:rsidRPr="0058091D">
        <w:rPr>
          <w:bCs/>
        </w:rPr>
        <w:t>ChainNode</w:t>
      </w:r>
      <w:proofErr w:type="spellEnd"/>
      <w:r w:rsidRPr="0058091D">
        <w:rPr>
          <w:bCs/>
        </w:rPr>
        <w:t>&lt;T&gt; *current = first;</w:t>
      </w:r>
    </w:p>
    <w:p w14:paraId="204BD685" w14:textId="1B6077BE" w:rsidR="0058091D" w:rsidRDefault="0058091D" w:rsidP="0058091D">
      <w:pPr>
        <w:pStyle w:val="a8"/>
        <w:rPr>
          <w:bCs/>
        </w:rPr>
      </w:pPr>
      <w:r w:rsidRPr="0058091D">
        <w:rPr>
          <w:bCs/>
        </w:rPr>
        <w:t xml:space="preserve"> </w:t>
      </w:r>
      <w:r>
        <w:rPr>
          <w:bCs/>
        </w:rPr>
        <w:t xml:space="preserve">   </w:t>
      </w:r>
      <w:r w:rsidRPr="0058091D">
        <w:rPr>
          <w:bCs/>
        </w:rPr>
        <w:t>while (</w:t>
      </w:r>
      <w:proofErr w:type="gramStart"/>
      <w:r w:rsidRPr="0058091D">
        <w:rPr>
          <w:bCs/>
        </w:rPr>
        <w:t>current !</w:t>
      </w:r>
      <w:proofErr w:type="gramEnd"/>
      <w:r w:rsidRPr="0058091D">
        <w:rPr>
          <w:bCs/>
        </w:rPr>
        <w:t xml:space="preserve">= 0) </w:t>
      </w:r>
    </w:p>
    <w:p w14:paraId="045DACE1" w14:textId="6923DFC1" w:rsidR="0058091D" w:rsidRPr="0058091D" w:rsidRDefault="0058091D" w:rsidP="0058091D">
      <w:pPr>
        <w:pStyle w:val="a8"/>
        <w:ind w:firstLineChars="200" w:firstLine="480"/>
        <w:rPr>
          <w:bCs/>
        </w:rPr>
      </w:pPr>
      <w:r w:rsidRPr="0058091D">
        <w:rPr>
          <w:bCs/>
        </w:rPr>
        <w:lastRenderedPageBreak/>
        <w:t>{</w:t>
      </w:r>
    </w:p>
    <w:p w14:paraId="18BDF8C0" w14:textId="11F13C95" w:rsidR="0058091D" w:rsidRPr="0058091D" w:rsidRDefault="0058091D" w:rsidP="0058091D">
      <w:pPr>
        <w:pStyle w:val="a8"/>
        <w:rPr>
          <w:bCs/>
        </w:rPr>
      </w:pPr>
      <w:r w:rsidRPr="0058091D">
        <w:rPr>
          <w:bCs/>
        </w:rPr>
        <w:t xml:space="preserve"> </w:t>
      </w:r>
      <w:r>
        <w:rPr>
          <w:bCs/>
        </w:rPr>
        <w:t xml:space="preserve">     count</w:t>
      </w:r>
      <w:r w:rsidRPr="0058091D">
        <w:rPr>
          <w:bCs/>
        </w:rPr>
        <w:t>++;</w:t>
      </w:r>
    </w:p>
    <w:p w14:paraId="4AFC9C64" w14:textId="5B6FA08B" w:rsidR="0058091D" w:rsidRPr="0058091D" w:rsidRDefault="0058091D" w:rsidP="0058091D">
      <w:pPr>
        <w:pStyle w:val="a8"/>
        <w:rPr>
          <w:bCs/>
        </w:rPr>
      </w:pPr>
      <w:r w:rsidRPr="0058091D">
        <w:rPr>
          <w:bCs/>
        </w:rPr>
        <w:t xml:space="preserve"> </w:t>
      </w:r>
      <w:r>
        <w:rPr>
          <w:bCs/>
        </w:rPr>
        <w:t xml:space="preserve">     </w:t>
      </w:r>
      <w:r w:rsidRPr="0058091D">
        <w:rPr>
          <w:bCs/>
        </w:rPr>
        <w:t>current = current-&gt;link;</w:t>
      </w:r>
    </w:p>
    <w:p w14:paraId="58087C79" w14:textId="0D2C3360" w:rsidR="0058091D" w:rsidRPr="0058091D" w:rsidRDefault="0058091D" w:rsidP="0058091D">
      <w:pPr>
        <w:pStyle w:val="a8"/>
        <w:rPr>
          <w:bCs/>
        </w:rPr>
      </w:pPr>
      <w:r w:rsidRPr="0058091D">
        <w:rPr>
          <w:bCs/>
        </w:rPr>
        <w:t xml:space="preserve"> </w:t>
      </w:r>
      <w:r>
        <w:rPr>
          <w:bCs/>
        </w:rPr>
        <w:t xml:space="preserve">   </w:t>
      </w:r>
      <w:r w:rsidRPr="0058091D">
        <w:rPr>
          <w:bCs/>
        </w:rPr>
        <w:t>}</w:t>
      </w:r>
    </w:p>
    <w:p w14:paraId="589C071F" w14:textId="73BBABA9" w:rsidR="0058091D" w:rsidRPr="0058091D" w:rsidRDefault="0058091D" w:rsidP="0058091D">
      <w:pPr>
        <w:pStyle w:val="a8"/>
        <w:rPr>
          <w:bCs/>
        </w:rPr>
      </w:pPr>
      <w:r w:rsidRPr="0058091D">
        <w:rPr>
          <w:bCs/>
        </w:rPr>
        <w:t xml:space="preserve"> </w:t>
      </w:r>
      <w:r>
        <w:rPr>
          <w:bCs/>
        </w:rPr>
        <w:t xml:space="preserve">   </w:t>
      </w:r>
      <w:r w:rsidRPr="0058091D">
        <w:rPr>
          <w:bCs/>
        </w:rPr>
        <w:t xml:space="preserve">return </w:t>
      </w:r>
      <w:r>
        <w:rPr>
          <w:bCs/>
        </w:rPr>
        <w:t>count</w:t>
      </w:r>
      <w:r w:rsidRPr="0058091D">
        <w:rPr>
          <w:bCs/>
        </w:rPr>
        <w:t xml:space="preserve">; </w:t>
      </w:r>
    </w:p>
    <w:p w14:paraId="455F8018" w14:textId="3E0C6256" w:rsidR="0058091D" w:rsidRDefault="0058091D" w:rsidP="0058091D">
      <w:pPr>
        <w:pStyle w:val="a8"/>
        <w:ind w:leftChars="0" w:left="720"/>
        <w:rPr>
          <w:bCs/>
        </w:rPr>
      </w:pPr>
      <w:r w:rsidRPr="0058091D">
        <w:rPr>
          <w:bCs/>
        </w:rPr>
        <w:t>}</w:t>
      </w:r>
    </w:p>
    <w:p w14:paraId="2728819D" w14:textId="667E9465" w:rsidR="006A52FE" w:rsidRDefault="006A52FE" w:rsidP="0058091D">
      <w:pPr>
        <w:pStyle w:val="a8"/>
        <w:ind w:leftChars="0" w:left="720"/>
      </w:pPr>
      <w:r>
        <w:t>L</w:t>
      </w:r>
      <w:r>
        <w:t xml:space="preserve">et current = first, </w:t>
      </w:r>
      <w:r>
        <w:t xml:space="preserve">then if </w:t>
      </w:r>
      <w:r>
        <w:t>current is</w:t>
      </w:r>
      <w:r>
        <w:t xml:space="preserve"> not 0</w:t>
      </w:r>
      <w:r>
        <w:t xml:space="preserve">, </w:t>
      </w:r>
      <w:r>
        <w:t>count</w:t>
      </w:r>
      <w:r>
        <w:t>++</w:t>
      </w:r>
      <w:r>
        <w:t>. Next,</w:t>
      </w:r>
      <w:r>
        <w:t xml:space="preserve"> let current point to next node, </w:t>
      </w:r>
      <w:r>
        <w:t xml:space="preserve">if </w:t>
      </w:r>
      <w:r>
        <w:t>current = 0</w:t>
      </w:r>
      <w:r>
        <w:t xml:space="preserve"> =&gt;</w:t>
      </w:r>
      <w:r>
        <w:t xml:space="preserve"> run out all element, return </w:t>
      </w:r>
      <w:r>
        <w:t>count</w:t>
      </w:r>
      <w:r>
        <w:t>.</w:t>
      </w:r>
    </w:p>
    <w:p w14:paraId="3EEF5949" w14:textId="77777777" w:rsidR="006A52FE" w:rsidRPr="006A52FE" w:rsidRDefault="006A52FE" w:rsidP="0058091D">
      <w:pPr>
        <w:pStyle w:val="a8"/>
        <w:ind w:leftChars="0" w:left="720"/>
        <w:rPr>
          <w:bCs/>
        </w:rPr>
      </w:pPr>
    </w:p>
    <w:p w14:paraId="5F789352" w14:textId="02BA1431" w:rsidR="009050F1" w:rsidRDefault="009050F1" w:rsidP="009050F1">
      <w:pPr>
        <w:pStyle w:val="a8"/>
        <w:numPr>
          <w:ilvl w:val="0"/>
          <w:numId w:val="5"/>
        </w:numPr>
        <w:ind w:leftChars="0"/>
      </w:pPr>
      <w:r w:rsidRPr="009928C3">
        <w:rPr>
          <w:b/>
        </w:rPr>
        <w:t>Formulate an algorithm</w:t>
      </w:r>
      <w:r>
        <w:t xml:space="preserve"> that will change the data field of </w:t>
      </w:r>
      <w:r w:rsidRPr="00527056">
        <w:rPr>
          <w:b/>
        </w:rPr>
        <w:t>the kth node</w:t>
      </w:r>
      <w:r>
        <w:t xml:space="preserve"> </w:t>
      </w:r>
      <w:r w:rsidR="00B6753A">
        <w:rPr>
          <w:rFonts w:hint="eastAsia"/>
        </w:rPr>
        <w:t>(</w:t>
      </w:r>
      <w:r w:rsidR="00B6753A">
        <w:t>the first 1</w:t>
      </w:r>
      <w:r w:rsidR="00B6753A" w:rsidRPr="00B6753A">
        <w:rPr>
          <w:vertAlign w:val="superscript"/>
        </w:rPr>
        <w:t>st</w:t>
      </w:r>
      <w:r w:rsidR="00B6753A">
        <w:t xml:space="preserve"> node </w:t>
      </w:r>
      <w:proofErr w:type="gramStart"/>
      <w:r w:rsidR="00B6753A">
        <w:t>start</w:t>
      </w:r>
      <w:proofErr w:type="gramEnd"/>
      <w:r w:rsidR="00B6753A">
        <w:t xml:space="preserve"> at index 0) </w:t>
      </w:r>
      <w:r w:rsidR="00CE1B2D">
        <w:t xml:space="preserve">of L </w:t>
      </w:r>
      <w:r>
        <w:t>to the value given by Y.</w:t>
      </w:r>
      <w:r w:rsidR="0012196B">
        <w:t xml:space="preserve"> Explain your algorithm properly (using either text or graphs)</w:t>
      </w:r>
      <w:r w:rsidR="001E7180">
        <w:t>.</w:t>
      </w:r>
    </w:p>
    <w:p w14:paraId="37A55F16" w14:textId="70D0D0C7" w:rsidR="00845BCD" w:rsidRDefault="00845BCD" w:rsidP="00845BCD"/>
    <w:p w14:paraId="15E64474" w14:textId="69DFF735" w:rsidR="00845BCD" w:rsidRDefault="00845BCD" w:rsidP="00845BCD">
      <w:pPr>
        <w:ind w:left="720"/>
        <w:rPr>
          <w:b/>
          <w:bCs/>
          <w:color w:val="FF0000"/>
        </w:rPr>
      </w:pPr>
      <w:r w:rsidRPr="00845BCD">
        <w:rPr>
          <w:b/>
          <w:bCs/>
          <w:color w:val="FF0000"/>
        </w:rPr>
        <w:t>Ans:</w:t>
      </w:r>
    </w:p>
    <w:p w14:paraId="0A7A1B53" w14:textId="77777777" w:rsidR="00845BCD" w:rsidRPr="00845BCD" w:rsidRDefault="00845BCD" w:rsidP="00845BCD">
      <w:pPr>
        <w:ind w:left="720"/>
      </w:pPr>
      <w:r w:rsidRPr="00845BCD">
        <w:t>template&lt;class T&gt;</w:t>
      </w:r>
    </w:p>
    <w:p w14:paraId="0976E572" w14:textId="77777777" w:rsidR="00845BCD" w:rsidRPr="00845BCD" w:rsidRDefault="00845BCD" w:rsidP="00845BCD">
      <w:pPr>
        <w:ind w:left="720"/>
      </w:pPr>
      <w:r w:rsidRPr="00845BCD">
        <w:t>void Chain&lt;T</w:t>
      </w:r>
      <w:proofErr w:type="gramStart"/>
      <w:r w:rsidRPr="00845BCD">
        <w:t>&gt; :</w:t>
      </w:r>
      <w:proofErr w:type="gramEnd"/>
      <w:r w:rsidRPr="00845BCD">
        <w:t xml:space="preserve">: </w:t>
      </w:r>
      <w:proofErr w:type="spellStart"/>
      <w:r w:rsidRPr="00845BCD">
        <w:t>ChangeY</w:t>
      </w:r>
      <w:proofErr w:type="spellEnd"/>
      <w:r w:rsidRPr="00845BCD">
        <w:t>(int k, const T&amp; Y)</w:t>
      </w:r>
    </w:p>
    <w:p w14:paraId="314CF2EC" w14:textId="77777777" w:rsidR="00845BCD" w:rsidRPr="00845BCD" w:rsidRDefault="00845BCD" w:rsidP="00845BCD">
      <w:pPr>
        <w:ind w:left="720"/>
      </w:pPr>
      <w:r w:rsidRPr="00845BCD">
        <w:t>{</w:t>
      </w:r>
    </w:p>
    <w:p w14:paraId="70101D86" w14:textId="1FD6DBC4" w:rsidR="00845BCD" w:rsidRPr="00845BCD" w:rsidRDefault="00845BCD" w:rsidP="00845BCD">
      <w:pPr>
        <w:ind w:left="720"/>
      </w:pPr>
      <w:r w:rsidRPr="00845BCD">
        <w:t xml:space="preserve"> </w:t>
      </w:r>
      <w:r>
        <w:t xml:space="preserve">  </w:t>
      </w:r>
      <w:proofErr w:type="spellStart"/>
      <w:r w:rsidRPr="00845BCD">
        <w:t>ChainNode</w:t>
      </w:r>
      <w:proofErr w:type="spellEnd"/>
      <w:r w:rsidRPr="00845BCD">
        <w:t xml:space="preserve">&lt;T&gt; *current = first; </w:t>
      </w:r>
    </w:p>
    <w:p w14:paraId="35499D0F" w14:textId="3D59B7ED" w:rsidR="00845BCD" w:rsidRPr="00845BCD" w:rsidRDefault="00845BCD" w:rsidP="00845BCD">
      <w:pPr>
        <w:ind w:left="720"/>
      </w:pPr>
      <w:r w:rsidRPr="00845BCD">
        <w:t xml:space="preserve"> </w:t>
      </w:r>
      <w:r>
        <w:t xml:space="preserve">  </w:t>
      </w:r>
      <w:r w:rsidRPr="00845BCD">
        <w:t>if (first == 0) throw “error”;</w:t>
      </w:r>
    </w:p>
    <w:p w14:paraId="53C30FB0" w14:textId="77777777" w:rsidR="00845BCD" w:rsidRDefault="00845BCD" w:rsidP="00845BCD">
      <w:pPr>
        <w:ind w:left="720"/>
      </w:pPr>
      <w:r w:rsidRPr="00845BCD">
        <w:t xml:space="preserve"> </w:t>
      </w:r>
      <w:r>
        <w:t xml:space="preserve">  </w:t>
      </w:r>
      <w:r w:rsidRPr="00845BCD">
        <w:t xml:space="preserve">while (k &gt; 1) </w:t>
      </w:r>
    </w:p>
    <w:p w14:paraId="641B1A32" w14:textId="3FF5CCEA" w:rsidR="00845BCD" w:rsidRPr="00845BCD" w:rsidRDefault="00845BCD" w:rsidP="00845BCD">
      <w:pPr>
        <w:ind w:left="720" w:firstLineChars="100" w:firstLine="240"/>
      </w:pPr>
      <w:r w:rsidRPr="00845BCD">
        <w:t>{</w:t>
      </w:r>
    </w:p>
    <w:p w14:paraId="7EC8D085" w14:textId="7D3DB53D" w:rsidR="00845BCD" w:rsidRPr="00845BCD" w:rsidRDefault="00845BCD" w:rsidP="00845BCD">
      <w:pPr>
        <w:ind w:left="720"/>
      </w:pPr>
      <w:r w:rsidRPr="00845BCD">
        <w:t xml:space="preserve"> </w:t>
      </w:r>
      <w:r>
        <w:t xml:space="preserve">    </w:t>
      </w:r>
      <w:r w:rsidRPr="00845BCD">
        <w:t>current = current-&gt;link;</w:t>
      </w:r>
    </w:p>
    <w:p w14:paraId="78F46EC8" w14:textId="435EF15A" w:rsidR="00845BCD" w:rsidRPr="00845BCD" w:rsidRDefault="00845BCD" w:rsidP="00845BCD">
      <w:pPr>
        <w:ind w:left="720"/>
      </w:pPr>
      <w:r w:rsidRPr="00845BCD">
        <w:t xml:space="preserve"> </w:t>
      </w:r>
      <w:r>
        <w:t xml:space="preserve">    </w:t>
      </w:r>
      <w:r w:rsidRPr="00845BCD">
        <w:t>k--;</w:t>
      </w:r>
    </w:p>
    <w:p w14:paraId="544AE138" w14:textId="552259F2" w:rsidR="00845BCD" w:rsidRPr="00845BCD" w:rsidRDefault="00845BCD" w:rsidP="00845BCD">
      <w:pPr>
        <w:ind w:left="720"/>
      </w:pPr>
      <w:r w:rsidRPr="00845BCD">
        <w:t xml:space="preserve"> </w:t>
      </w:r>
      <w:r>
        <w:t xml:space="preserve">    </w:t>
      </w:r>
      <w:r w:rsidRPr="00845BCD">
        <w:t>if (current == 0) return;</w:t>
      </w:r>
    </w:p>
    <w:p w14:paraId="57AF1734" w14:textId="35674081" w:rsidR="00845BCD" w:rsidRPr="00845BCD" w:rsidRDefault="00845BCD" w:rsidP="00845BCD">
      <w:pPr>
        <w:ind w:left="720"/>
      </w:pPr>
      <w:r w:rsidRPr="00845BCD">
        <w:t xml:space="preserve"> </w:t>
      </w:r>
      <w:r>
        <w:t xml:space="preserve"> </w:t>
      </w:r>
      <w:r w:rsidRPr="00845BCD">
        <w:t>}</w:t>
      </w:r>
    </w:p>
    <w:p w14:paraId="731A1B60" w14:textId="21E184E3" w:rsidR="00845BCD" w:rsidRPr="00845BCD" w:rsidRDefault="00845BCD" w:rsidP="00845BCD">
      <w:pPr>
        <w:ind w:left="720"/>
      </w:pPr>
      <w:r w:rsidRPr="00845BCD">
        <w:t xml:space="preserve"> </w:t>
      </w:r>
      <w:r>
        <w:t xml:space="preserve"> </w:t>
      </w:r>
      <w:r w:rsidRPr="00845BCD">
        <w:t>current-&gt;data = Y;</w:t>
      </w:r>
    </w:p>
    <w:p w14:paraId="4B992AE2" w14:textId="63B3C87D" w:rsidR="00845BCD" w:rsidRDefault="00845BCD" w:rsidP="00845BCD">
      <w:pPr>
        <w:ind w:left="720"/>
      </w:pPr>
      <w:r w:rsidRPr="00845BCD">
        <w:t>}</w:t>
      </w:r>
    </w:p>
    <w:p w14:paraId="031F3CF4" w14:textId="77777777" w:rsidR="00845BCD" w:rsidRPr="00845BCD" w:rsidRDefault="00845BCD" w:rsidP="00845BCD">
      <w:pPr>
        <w:ind w:left="720"/>
      </w:pPr>
    </w:p>
    <w:p w14:paraId="4E0F076D" w14:textId="3C32440B" w:rsidR="00845BCD" w:rsidRPr="00845BCD" w:rsidRDefault="00845BCD" w:rsidP="00845BCD">
      <w:pPr>
        <w:ind w:left="720"/>
      </w:pPr>
      <w:r>
        <w:t>Le</w:t>
      </w:r>
      <w:r w:rsidRPr="00845BCD">
        <w:t xml:space="preserve">t current = first, and if k is 1 and chain is not empty, we change first </w:t>
      </w:r>
    </w:p>
    <w:p w14:paraId="501BA81C" w14:textId="68630A8D" w:rsidR="00845BCD" w:rsidRDefault="00845BCD" w:rsidP="00845BCD">
      <w:pPr>
        <w:ind w:left="720"/>
      </w:pPr>
      <w:r w:rsidRPr="00845BCD">
        <w:t xml:space="preserve">node’s data field. If k &gt; 1, we use loop </w:t>
      </w:r>
      <w:r>
        <w:t xml:space="preserve">by decreasing 1 of k meanwhile move current to the next node </w:t>
      </w:r>
      <w:r w:rsidRPr="00845BCD">
        <w:t>to find kth node</w:t>
      </w:r>
      <w:r>
        <w:t xml:space="preserve">. </w:t>
      </w:r>
      <w:r>
        <w:rPr>
          <w:rFonts w:hint="eastAsia"/>
        </w:rPr>
        <w:t>I</w:t>
      </w:r>
      <w:r>
        <w:t>n the long run,</w:t>
      </w:r>
      <w:r w:rsidRPr="00845BCD">
        <w:t xml:space="preserve"> if kth node is </w:t>
      </w:r>
      <w:proofErr w:type="gramStart"/>
      <w:r w:rsidRPr="00845BCD">
        <w:t>find</w:t>
      </w:r>
      <w:proofErr w:type="gramEnd"/>
      <w:r w:rsidRPr="00845BCD">
        <w:t>, we change its data field.</w:t>
      </w:r>
    </w:p>
    <w:p w14:paraId="3A98B963" w14:textId="77777777" w:rsidR="00845BCD" w:rsidRPr="00845BCD" w:rsidRDefault="00845BCD" w:rsidP="00845BCD">
      <w:pPr>
        <w:ind w:left="720"/>
      </w:pPr>
    </w:p>
    <w:p w14:paraId="2FB8A53B" w14:textId="6009118B" w:rsidR="009050F1" w:rsidRDefault="009050F1" w:rsidP="009050F1">
      <w:pPr>
        <w:pStyle w:val="a8"/>
        <w:numPr>
          <w:ilvl w:val="0"/>
          <w:numId w:val="5"/>
        </w:numPr>
        <w:ind w:leftChars="0"/>
      </w:pPr>
      <w:r w:rsidRPr="009928C3">
        <w:rPr>
          <w:b/>
        </w:rPr>
        <w:t>Formulate an algorithm</w:t>
      </w:r>
      <w:r>
        <w:t xml:space="preserve"> that will perform an </w:t>
      </w:r>
      <w:r w:rsidRPr="00B6753A">
        <w:rPr>
          <w:color w:val="0000CC"/>
        </w:rPr>
        <w:t xml:space="preserve">insertion </w:t>
      </w:r>
      <w:r>
        <w:t xml:space="preserve">to the </w:t>
      </w:r>
      <w:r w:rsidRPr="00B6753A">
        <w:rPr>
          <w:b/>
        </w:rPr>
        <w:t>immediate</w:t>
      </w:r>
      <w:r>
        <w:t xml:space="preserve"> </w:t>
      </w:r>
      <w:r w:rsidR="00527056" w:rsidRPr="00527056">
        <w:rPr>
          <w:b/>
        </w:rPr>
        <w:t>before</w:t>
      </w:r>
      <w:r w:rsidRPr="00527056">
        <w:rPr>
          <w:b/>
        </w:rPr>
        <w:t xml:space="preserve"> of the kth node</w:t>
      </w:r>
      <w:r>
        <w:t xml:space="preserve"> in the list</w:t>
      </w:r>
      <w:r w:rsidR="00CE1B2D">
        <w:t xml:space="preserve"> L</w:t>
      </w:r>
      <w:r>
        <w:t>.</w:t>
      </w:r>
      <w:r w:rsidR="0012196B">
        <w:t xml:space="preserve"> Explain your algorithm properly (using either text or graphs)</w:t>
      </w:r>
      <w:r w:rsidR="001E7180">
        <w:t>.</w:t>
      </w:r>
    </w:p>
    <w:p w14:paraId="56F2DEB5" w14:textId="1A141A99" w:rsidR="004439E6" w:rsidRDefault="004439E6" w:rsidP="004439E6"/>
    <w:p w14:paraId="104D1B01" w14:textId="6BEF30D2" w:rsidR="004439E6" w:rsidRDefault="004439E6" w:rsidP="004439E6">
      <w:pPr>
        <w:ind w:left="720"/>
        <w:rPr>
          <w:b/>
          <w:bCs/>
          <w:color w:val="FF0000"/>
        </w:rPr>
      </w:pPr>
      <w:r w:rsidRPr="004439E6">
        <w:rPr>
          <w:b/>
          <w:bCs/>
          <w:color w:val="FF0000"/>
        </w:rPr>
        <w:t>Ans:</w:t>
      </w:r>
    </w:p>
    <w:p w14:paraId="19B2990D" w14:textId="77777777" w:rsidR="004439E6" w:rsidRPr="004439E6" w:rsidRDefault="004439E6" w:rsidP="004439E6">
      <w:pPr>
        <w:ind w:left="720"/>
        <w:rPr>
          <w:color w:val="000000" w:themeColor="text1"/>
        </w:rPr>
      </w:pPr>
      <w:r w:rsidRPr="004439E6">
        <w:rPr>
          <w:color w:val="000000" w:themeColor="text1"/>
        </w:rPr>
        <w:lastRenderedPageBreak/>
        <w:t>template&lt;class T&gt;</w:t>
      </w:r>
    </w:p>
    <w:p w14:paraId="73A64191" w14:textId="77777777" w:rsidR="004439E6" w:rsidRPr="004439E6" w:rsidRDefault="004439E6" w:rsidP="004439E6">
      <w:pPr>
        <w:ind w:left="720"/>
        <w:rPr>
          <w:color w:val="000000" w:themeColor="text1"/>
        </w:rPr>
      </w:pPr>
      <w:r w:rsidRPr="004439E6">
        <w:rPr>
          <w:color w:val="000000" w:themeColor="text1"/>
        </w:rPr>
        <w:t>void Chain&lt;T</w:t>
      </w:r>
      <w:proofErr w:type="gramStart"/>
      <w:r w:rsidRPr="004439E6">
        <w:rPr>
          <w:color w:val="000000" w:themeColor="text1"/>
        </w:rPr>
        <w:t>&gt; :</w:t>
      </w:r>
      <w:proofErr w:type="gramEnd"/>
      <w:r w:rsidRPr="004439E6">
        <w:rPr>
          <w:color w:val="000000" w:themeColor="text1"/>
        </w:rPr>
        <w:t>: Insert(int k, const T&amp; x)</w:t>
      </w:r>
    </w:p>
    <w:p w14:paraId="4C2E3A35" w14:textId="77777777" w:rsidR="004439E6" w:rsidRPr="004439E6" w:rsidRDefault="004439E6" w:rsidP="004439E6">
      <w:pPr>
        <w:ind w:left="720"/>
        <w:rPr>
          <w:color w:val="000000" w:themeColor="text1"/>
        </w:rPr>
      </w:pPr>
      <w:r w:rsidRPr="004439E6">
        <w:rPr>
          <w:color w:val="000000" w:themeColor="text1"/>
        </w:rPr>
        <w:t>{</w:t>
      </w:r>
    </w:p>
    <w:p w14:paraId="247BD7B3" w14:textId="257D9E40" w:rsidR="004439E6" w:rsidRPr="004439E6" w:rsidRDefault="004439E6" w:rsidP="004439E6">
      <w:pPr>
        <w:ind w:left="720"/>
        <w:rPr>
          <w:color w:val="000000" w:themeColor="text1"/>
        </w:rPr>
      </w:pPr>
      <w:r w:rsidRPr="004439E6">
        <w:rPr>
          <w:color w:val="000000" w:themeColor="text1"/>
        </w:rPr>
        <w:t xml:space="preserve"> </w:t>
      </w:r>
      <w:r w:rsidR="00AA19E7">
        <w:rPr>
          <w:color w:val="000000" w:themeColor="text1"/>
        </w:rPr>
        <w:t xml:space="preserve">  </w:t>
      </w:r>
      <w:proofErr w:type="spellStart"/>
      <w:r w:rsidRPr="004439E6">
        <w:rPr>
          <w:color w:val="000000" w:themeColor="text1"/>
        </w:rPr>
        <w:t>ChainNode</w:t>
      </w:r>
      <w:proofErr w:type="spellEnd"/>
      <w:r w:rsidRPr="004439E6">
        <w:rPr>
          <w:color w:val="000000" w:themeColor="text1"/>
        </w:rPr>
        <w:t>&lt;T&gt; *current = first, *</w:t>
      </w:r>
      <w:r w:rsidR="002A0E4B">
        <w:rPr>
          <w:color w:val="000000" w:themeColor="text1"/>
        </w:rPr>
        <w:t>precedent</w:t>
      </w:r>
      <w:r w:rsidRPr="004439E6">
        <w:rPr>
          <w:color w:val="000000" w:themeColor="text1"/>
        </w:rPr>
        <w:t xml:space="preserve"> = 0;</w:t>
      </w:r>
    </w:p>
    <w:p w14:paraId="3E0EBCB4" w14:textId="77777777" w:rsidR="004439E6" w:rsidRPr="004439E6" w:rsidRDefault="004439E6" w:rsidP="00AA19E7">
      <w:pPr>
        <w:ind w:left="720" w:firstLineChars="100" w:firstLine="240"/>
        <w:rPr>
          <w:color w:val="000000" w:themeColor="text1"/>
        </w:rPr>
      </w:pPr>
      <w:r w:rsidRPr="004439E6">
        <w:rPr>
          <w:color w:val="000000" w:themeColor="text1"/>
        </w:rPr>
        <w:t xml:space="preserve"> if (k == 1) first = new </w:t>
      </w:r>
      <w:proofErr w:type="spellStart"/>
      <w:r w:rsidRPr="004439E6">
        <w:rPr>
          <w:color w:val="000000" w:themeColor="text1"/>
        </w:rPr>
        <w:t>ChainNode</w:t>
      </w:r>
      <w:proofErr w:type="spellEnd"/>
      <w:r w:rsidRPr="004439E6">
        <w:rPr>
          <w:color w:val="000000" w:themeColor="text1"/>
        </w:rPr>
        <w:t>&lt;T</w:t>
      </w:r>
      <w:proofErr w:type="gramStart"/>
      <w:r w:rsidRPr="004439E6">
        <w:rPr>
          <w:color w:val="000000" w:themeColor="text1"/>
        </w:rPr>
        <w:t>&gt;(</w:t>
      </w:r>
      <w:proofErr w:type="gramEnd"/>
      <w:r w:rsidRPr="004439E6">
        <w:rPr>
          <w:color w:val="000000" w:themeColor="text1"/>
        </w:rPr>
        <w:t>x, first);</w:t>
      </w:r>
    </w:p>
    <w:p w14:paraId="25DF844E" w14:textId="77777777" w:rsidR="00AA19E7" w:rsidRDefault="004439E6" w:rsidP="004439E6">
      <w:pPr>
        <w:ind w:left="720"/>
        <w:rPr>
          <w:color w:val="000000" w:themeColor="text1"/>
        </w:rPr>
      </w:pPr>
      <w:r w:rsidRPr="004439E6">
        <w:rPr>
          <w:color w:val="000000" w:themeColor="text1"/>
        </w:rPr>
        <w:t xml:space="preserve"> </w:t>
      </w:r>
      <w:r w:rsidR="00AA19E7">
        <w:rPr>
          <w:color w:val="000000" w:themeColor="text1"/>
        </w:rPr>
        <w:t xml:space="preserve">  </w:t>
      </w:r>
      <w:r w:rsidRPr="004439E6">
        <w:rPr>
          <w:color w:val="000000" w:themeColor="text1"/>
        </w:rPr>
        <w:t xml:space="preserve">else </w:t>
      </w:r>
    </w:p>
    <w:p w14:paraId="566A1497" w14:textId="7D4A4900" w:rsidR="004439E6" w:rsidRPr="004439E6" w:rsidRDefault="004439E6" w:rsidP="00AA19E7">
      <w:pPr>
        <w:ind w:left="720" w:firstLineChars="100" w:firstLine="240"/>
        <w:rPr>
          <w:color w:val="000000" w:themeColor="text1"/>
        </w:rPr>
      </w:pPr>
      <w:r w:rsidRPr="004439E6">
        <w:rPr>
          <w:color w:val="000000" w:themeColor="text1"/>
        </w:rPr>
        <w:t>{</w:t>
      </w:r>
    </w:p>
    <w:p w14:paraId="67EA3C19" w14:textId="77777777" w:rsidR="00AA19E7" w:rsidRDefault="004439E6" w:rsidP="00AA19E7">
      <w:pPr>
        <w:ind w:firstLineChars="500" w:firstLine="1200"/>
        <w:rPr>
          <w:color w:val="000000" w:themeColor="text1"/>
        </w:rPr>
      </w:pPr>
      <w:r w:rsidRPr="004439E6">
        <w:rPr>
          <w:color w:val="000000" w:themeColor="text1"/>
        </w:rPr>
        <w:t>while (k &gt; 1)</w:t>
      </w:r>
    </w:p>
    <w:p w14:paraId="3EA4BE78" w14:textId="201077A8" w:rsidR="004439E6" w:rsidRPr="004439E6" w:rsidRDefault="004439E6" w:rsidP="00AA19E7">
      <w:pPr>
        <w:ind w:firstLineChars="500" w:firstLine="1200"/>
        <w:rPr>
          <w:color w:val="000000" w:themeColor="text1"/>
        </w:rPr>
      </w:pPr>
      <w:r w:rsidRPr="004439E6">
        <w:rPr>
          <w:color w:val="000000" w:themeColor="text1"/>
        </w:rPr>
        <w:t>{</w:t>
      </w:r>
    </w:p>
    <w:p w14:paraId="512BE4B9" w14:textId="360D6ED6" w:rsidR="004439E6" w:rsidRPr="004439E6" w:rsidRDefault="004439E6" w:rsidP="004439E6">
      <w:pPr>
        <w:ind w:left="720"/>
        <w:rPr>
          <w:color w:val="000000" w:themeColor="text1"/>
        </w:rPr>
      </w:pPr>
      <w:r w:rsidRPr="004439E6">
        <w:rPr>
          <w:color w:val="000000" w:themeColor="text1"/>
        </w:rPr>
        <w:t xml:space="preserve"> </w:t>
      </w:r>
      <w:r w:rsidR="00AA19E7">
        <w:rPr>
          <w:color w:val="000000" w:themeColor="text1"/>
        </w:rPr>
        <w:t xml:space="preserve">      </w:t>
      </w:r>
      <w:r w:rsidRPr="004439E6">
        <w:rPr>
          <w:color w:val="000000" w:themeColor="text1"/>
        </w:rPr>
        <w:t>k--;</w:t>
      </w:r>
    </w:p>
    <w:p w14:paraId="1BF272F6" w14:textId="6D636D76" w:rsidR="004439E6" w:rsidRPr="004439E6" w:rsidRDefault="004439E6" w:rsidP="004439E6">
      <w:pPr>
        <w:ind w:left="720"/>
        <w:rPr>
          <w:color w:val="000000" w:themeColor="text1"/>
        </w:rPr>
      </w:pPr>
      <w:r w:rsidRPr="004439E6">
        <w:rPr>
          <w:color w:val="000000" w:themeColor="text1"/>
        </w:rPr>
        <w:t xml:space="preserve"> </w:t>
      </w:r>
      <w:r w:rsidR="00AA19E7">
        <w:rPr>
          <w:color w:val="000000" w:themeColor="text1"/>
        </w:rPr>
        <w:t xml:space="preserve">      </w:t>
      </w:r>
      <w:r w:rsidR="002A0E4B">
        <w:rPr>
          <w:color w:val="000000" w:themeColor="text1"/>
        </w:rPr>
        <w:t>precedent</w:t>
      </w:r>
      <w:r w:rsidRPr="004439E6">
        <w:rPr>
          <w:color w:val="000000" w:themeColor="text1"/>
        </w:rPr>
        <w:t xml:space="preserve"> = current;</w:t>
      </w:r>
    </w:p>
    <w:p w14:paraId="3F311478" w14:textId="504C49E8" w:rsidR="004439E6" w:rsidRPr="004439E6" w:rsidRDefault="004439E6" w:rsidP="004439E6">
      <w:pPr>
        <w:ind w:left="720"/>
        <w:rPr>
          <w:color w:val="000000" w:themeColor="text1"/>
        </w:rPr>
      </w:pPr>
      <w:r w:rsidRPr="004439E6">
        <w:rPr>
          <w:color w:val="000000" w:themeColor="text1"/>
        </w:rPr>
        <w:t xml:space="preserve"> </w:t>
      </w:r>
      <w:r w:rsidR="00AA19E7">
        <w:rPr>
          <w:color w:val="000000" w:themeColor="text1"/>
        </w:rPr>
        <w:t xml:space="preserve">      </w:t>
      </w:r>
      <w:r w:rsidRPr="004439E6">
        <w:rPr>
          <w:color w:val="000000" w:themeColor="text1"/>
        </w:rPr>
        <w:t>current = current-&gt;link;</w:t>
      </w:r>
    </w:p>
    <w:p w14:paraId="58EB15E9" w14:textId="6245C64D" w:rsidR="004439E6" w:rsidRPr="004439E6" w:rsidRDefault="004439E6" w:rsidP="004439E6">
      <w:pPr>
        <w:ind w:left="720"/>
        <w:rPr>
          <w:color w:val="000000" w:themeColor="text1"/>
        </w:rPr>
      </w:pPr>
      <w:r w:rsidRPr="004439E6">
        <w:rPr>
          <w:color w:val="000000" w:themeColor="text1"/>
        </w:rPr>
        <w:t xml:space="preserve"> </w:t>
      </w:r>
      <w:r w:rsidR="00AA19E7">
        <w:rPr>
          <w:color w:val="000000" w:themeColor="text1"/>
        </w:rPr>
        <w:t xml:space="preserve">      </w:t>
      </w:r>
      <w:r w:rsidRPr="004439E6">
        <w:rPr>
          <w:color w:val="000000" w:themeColor="text1"/>
        </w:rPr>
        <w:t>if (current == 0) return;</w:t>
      </w:r>
    </w:p>
    <w:p w14:paraId="4DB46F13" w14:textId="7B6D9F2A" w:rsidR="004439E6" w:rsidRPr="004439E6" w:rsidRDefault="004439E6" w:rsidP="004439E6">
      <w:pPr>
        <w:ind w:left="720"/>
        <w:rPr>
          <w:color w:val="000000" w:themeColor="text1"/>
        </w:rPr>
      </w:pPr>
      <w:r w:rsidRPr="004439E6">
        <w:rPr>
          <w:color w:val="000000" w:themeColor="text1"/>
        </w:rPr>
        <w:t xml:space="preserve"> </w:t>
      </w:r>
      <w:r w:rsidR="00AA19E7">
        <w:rPr>
          <w:color w:val="000000" w:themeColor="text1"/>
        </w:rPr>
        <w:t xml:space="preserve">    </w:t>
      </w:r>
      <w:r w:rsidRPr="004439E6">
        <w:rPr>
          <w:color w:val="000000" w:themeColor="text1"/>
        </w:rPr>
        <w:t>}</w:t>
      </w:r>
    </w:p>
    <w:p w14:paraId="1E16072B" w14:textId="6DE76D7E" w:rsidR="004439E6" w:rsidRPr="004439E6" w:rsidRDefault="002A0E4B" w:rsidP="00AA19E7">
      <w:pPr>
        <w:ind w:left="720" w:firstLineChars="200" w:firstLine="480"/>
        <w:rPr>
          <w:color w:val="000000" w:themeColor="text1"/>
        </w:rPr>
      </w:pPr>
      <w:r>
        <w:rPr>
          <w:color w:val="000000" w:themeColor="text1"/>
        </w:rPr>
        <w:t>precedent</w:t>
      </w:r>
      <w:r w:rsidRPr="004439E6">
        <w:rPr>
          <w:color w:val="000000" w:themeColor="text1"/>
        </w:rPr>
        <w:t xml:space="preserve"> </w:t>
      </w:r>
      <w:r w:rsidR="004439E6" w:rsidRPr="004439E6">
        <w:rPr>
          <w:color w:val="000000" w:themeColor="text1"/>
        </w:rPr>
        <w:t xml:space="preserve">-&gt;link = new </w:t>
      </w:r>
      <w:proofErr w:type="spellStart"/>
      <w:r w:rsidR="004439E6" w:rsidRPr="004439E6">
        <w:rPr>
          <w:color w:val="000000" w:themeColor="text1"/>
        </w:rPr>
        <w:t>ChainNode</w:t>
      </w:r>
      <w:proofErr w:type="spellEnd"/>
      <w:r w:rsidR="004439E6" w:rsidRPr="004439E6">
        <w:rPr>
          <w:color w:val="000000" w:themeColor="text1"/>
        </w:rPr>
        <w:t>&lt;T</w:t>
      </w:r>
      <w:proofErr w:type="gramStart"/>
      <w:r w:rsidR="004439E6" w:rsidRPr="004439E6">
        <w:rPr>
          <w:color w:val="000000" w:themeColor="text1"/>
        </w:rPr>
        <w:t>&gt;(</w:t>
      </w:r>
      <w:proofErr w:type="gramEnd"/>
      <w:r w:rsidR="004439E6" w:rsidRPr="004439E6">
        <w:rPr>
          <w:color w:val="000000" w:themeColor="text1"/>
        </w:rPr>
        <w:t>x, current);</w:t>
      </w:r>
    </w:p>
    <w:p w14:paraId="4E1DB93D" w14:textId="378016C7" w:rsidR="004439E6" w:rsidRPr="004439E6" w:rsidRDefault="004439E6" w:rsidP="004439E6">
      <w:pPr>
        <w:ind w:left="720"/>
        <w:rPr>
          <w:color w:val="000000" w:themeColor="text1"/>
        </w:rPr>
      </w:pPr>
      <w:r w:rsidRPr="004439E6">
        <w:rPr>
          <w:color w:val="000000" w:themeColor="text1"/>
        </w:rPr>
        <w:t xml:space="preserve"> </w:t>
      </w:r>
      <w:r w:rsidR="00AA19E7">
        <w:rPr>
          <w:color w:val="000000" w:themeColor="text1"/>
        </w:rPr>
        <w:t xml:space="preserve"> </w:t>
      </w:r>
      <w:r w:rsidRPr="004439E6">
        <w:rPr>
          <w:color w:val="000000" w:themeColor="text1"/>
        </w:rPr>
        <w:t>}</w:t>
      </w:r>
    </w:p>
    <w:p w14:paraId="655830F9" w14:textId="0B283215" w:rsidR="004439E6" w:rsidRDefault="004439E6" w:rsidP="004439E6">
      <w:pPr>
        <w:ind w:left="720"/>
        <w:rPr>
          <w:color w:val="000000" w:themeColor="text1"/>
        </w:rPr>
      </w:pPr>
      <w:r w:rsidRPr="004439E6">
        <w:rPr>
          <w:color w:val="000000" w:themeColor="text1"/>
        </w:rPr>
        <w:t>}</w:t>
      </w:r>
    </w:p>
    <w:p w14:paraId="2015FF36" w14:textId="77777777" w:rsidR="002A0E4B" w:rsidRPr="004439E6" w:rsidRDefault="002A0E4B" w:rsidP="004439E6">
      <w:pPr>
        <w:ind w:left="720"/>
        <w:rPr>
          <w:color w:val="000000" w:themeColor="text1"/>
        </w:rPr>
      </w:pPr>
    </w:p>
    <w:p w14:paraId="5230C6D9" w14:textId="2AF5D396" w:rsidR="004439E6" w:rsidRPr="004439E6" w:rsidRDefault="004439E6" w:rsidP="002A0E4B">
      <w:pPr>
        <w:ind w:left="720"/>
        <w:rPr>
          <w:color w:val="000000" w:themeColor="text1"/>
        </w:rPr>
      </w:pPr>
      <w:r w:rsidRPr="004439E6">
        <w:rPr>
          <w:color w:val="000000" w:themeColor="text1"/>
        </w:rPr>
        <w:t xml:space="preserve">If k is 1, we construct new </w:t>
      </w:r>
      <w:proofErr w:type="spellStart"/>
      <w:r w:rsidRPr="004439E6">
        <w:rPr>
          <w:color w:val="000000" w:themeColor="text1"/>
        </w:rPr>
        <w:t>Chaincode</w:t>
      </w:r>
      <w:proofErr w:type="spellEnd"/>
      <w:r w:rsidRPr="004439E6">
        <w:rPr>
          <w:color w:val="000000" w:themeColor="text1"/>
        </w:rPr>
        <w:t xml:space="preserve"> with data is x, and </w:t>
      </w:r>
      <w:proofErr w:type="gramStart"/>
      <w:r w:rsidRPr="004439E6">
        <w:rPr>
          <w:color w:val="000000" w:themeColor="text1"/>
        </w:rPr>
        <w:t>it’s</w:t>
      </w:r>
      <w:proofErr w:type="gramEnd"/>
      <w:r w:rsidRPr="004439E6">
        <w:rPr>
          <w:color w:val="000000" w:themeColor="text1"/>
        </w:rPr>
        <w:t xml:space="preserve"> link field is point to first. If k&gt;1, we find out kth node, construct new node with data field is x and link field point to kth node, and make </w:t>
      </w:r>
      <w:r w:rsidR="002A0E4B">
        <w:rPr>
          <w:color w:val="000000" w:themeColor="text1"/>
        </w:rPr>
        <w:t>precedent</w:t>
      </w:r>
      <w:r w:rsidRPr="004439E6">
        <w:rPr>
          <w:color w:val="000000" w:themeColor="text1"/>
        </w:rPr>
        <w:t>’s link field point to new node.</w:t>
      </w:r>
      <w:r w:rsidRPr="004439E6">
        <w:rPr>
          <w:color w:val="000000" w:themeColor="text1"/>
        </w:rPr>
        <w:cr/>
      </w:r>
    </w:p>
    <w:p w14:paraId="59A78640" w14:textId="77777777" w:rsidR="00B6753A" w:rsidRPr="00B6753A" w:rsidRDefault="00B6753A" w:rsidP="00B6753A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14:paraId="0AD61979" w14:textId="77777777" w:rsidR="00B6753A" w:rsidRPr="00B6753A" w:rsidRDefault="00B6753A" w:rsidP="00B6753A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14:paraId="529BF0BA" w14:textId="77777777" w:rsidR="00B6753A" w:rsidRPr="00B6753A" w:rsidRDefault="00B6753A" w:rsidP="00B6753A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14:paraId="436EEB22" w14:textId="666CA3F9" w:rsidR="00B6753A" w:rsidRDefault="00527056" w:rsidP="00B6753A">
      <w:pPr>
        <w:pStyle w:val="a8"/>
        <w:numPr>
          <w:ilvl w:val="0"/>
          <w:numId w:val="11"/>
        </w:numPr>
        <w:ind w:leftChars="0"/>
      </w:pPr>
      <w:r w:rsidRPr="00B6753A">
        <w:rPr>
          <w:b/>
        </w:rPr>
        <w:t>Formulate an algorithm</w:t>
      </w:r>
      <w:r>
        <w:t xml:space="preserve"> that will </w:t>
      </w: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L beginning with node first (i.e., the first, 3</w:t>
      </w:r>
      <w:r w:rsidR="00B6753A" w:rsidRPr="00B6753A">
        <w:rPr>
          <w:vertAlign w:val="superscript"/>
        </w:rPr>
        <w:t>rd</w:t>
      </w:r>
      <w:r>
        <w:t>, 5</w:t>
      </w:r>
      <w:proofErr w:type="gramStart"/>
      <w:r w:rsidRPr="00B6753A">
        <w:rPr>
          <w:vertAlign w:val="superscript"/>
        </w:rPr>
        <w:t>th</w:t>
      </w:r>
      <w:r>
        <w:t>,…</w:t>
      </w:r>
      <w:proofErr w:type="gramEnd"/>
      <w:r>
        <w:t>nodes of L are deleted).</w:t>
      </w:r>
      <w:r w:rsidRPr="00527056">
        <w:t xml:space="preserve"> </w:t>
      </w:r>
      <w:r>
        <w:t>Explain your algorithm properly (using either text or graphs)</w:t>
      </w:r>
      <w:r w:rsidR="001E7180">
        <w:t>.</w:t>
      </w:r>
    </w:p>
    <w:p w14:paraId="70DB68B6" w14:textId="2C734F46" w:rsidR="007E1421" w:rsidRDefault="007E1421" w:rsidP="007E1421"/>
    <w:p w14:paraId="5EB508B2" w14:textId="3AF7A41F" w:rsidR="007E1421" w:rsidRDefault="007E1421" w:rsidP="007E1421">
      <w:pPr>
        <w:ind w:left="720"/>
        <w:rPr>
          <w:b/>
          <w:bCs/>
          <w:color w:val="FF0000"/>
        </w:rPr>
      </w:pPr>
      <w:r w:rsidRPr="007E1421">
        <w:rPr>
          <w:b/>
          <w:bCs/>
          <w:color w:val="FF0000"/>
        </w:rPr>
        <w:t>Ans:</w:t>
      </w:r>
    </w:p>
    <w:p w14:paraId="4AF0A0E0" w14:textId="77777777" w:rsidR="007E1421" w:rsidRPr="007E1421" w:rsidRDefault="007E1421" w:rsidP="007E1421">
      <w:pPr>
        <w:ind w:firstLineChars="300" w:firstLine="720"/>
      </w:pPr>
      <w:r w:rsidRPr="007E1421">
        <w:t>template&lt;class T&gt;</w:t>
      </w:r>
    </w:p>
    <w:p w14:paraId="0C588DFD" w14:textId="77777777" w:rsidR="007E1421" w:rsidRPr="007E1421" w:rsidRDefault="007E1421" w:rsidP="007E1421">
      <w:pPr>
        <w:ind w:left="720"/>
      </w:pPr>
      <w:r w:rsidRPr="007E1421">
        <w:t>void Chain&lt;T</w:t>
      </w:r>
      <w:proofErr w:type="gramStart"/>
      <w:r w:rsidRPr="007E1421">
        <w:t>&gt; :</w:t>
      </w:r>
      <w:proofErr w:type="gramEnd"/>
      <w:r w:rsidRPr="007E1421">
        <w:t>: Delete()</w:t>
      </w:r>
    </w:p>
    <w:p w14:paraId="3C4BE9DE" w14:textId="77777777" w:rsidR="007E1421" w:rsidRPr="007E1421" w:rsidRDefault="007E1421" w:rsidP="007E1421">
      <w:pPr>
        <w:ind w:left="720"/>
      </w:pPr>
      <w:r w:rsidRPr="007E1421">
        <w:t>{</w:t>
      </w:r>
    </w:p>
    <w:p w14:paraId="4757C403" w14:textId="1140A2F6" w:rsidR="007E1421" w:rsidRPr="007E1421" w:rsidRDefault="007E1421" w:rsidP="007E1421">
      <w:pPr>
        <w:ind w:left="720"/>
      </w:pPr>
      <w:r w:rsidRPr="007E1421">
        <w:t xml:space="preserve"> </w:t>
      </w:r>
      <w:r>
        <w:t xml:space="preserve">  </w:t>
      </w:r>
      <w:r w:rsidRPr="007E1421">
        <w:t>if (first == 0) throw “error”;</w:t>
      </w:r>
    </w:p>
    <w:p w14:paraId="0D07832E" w14:textId="28D33906" w:rsidR="007E1421" w:rsidRPr="007E1421" w:rsidRDefault="007E1421" w:rsidP="007E1421">
      <w:pPr>
        <w:ind w:left="720"/>
      </w:pPr>
      <w:r w:rsidRPr="007E1421">
        <w:t xml:space="preserve"> </w:t>
      </w:r>
      <w:r>
        <w:t xml:space="preserve">  </w:t>
      </w:r>
      <w:proofErr w:type="spellStart"/>
      <w:r w:rsidRPr="007E1421">
        <w:t>ChainNode</w:t>
      </w:r>
      <w:proofErr w:type="spellEnd"/>
      <w:r w:rsidRPr="007E1421">
        <w:t>&lt;T&gt; *current = first-&gt;link, *</w:t>
      </w:r>
      <w:r w:rsidR="0060667C">
        <w:t>D</w:t>
      </w:r>
      <w:r>
        <w:t>el</w:t>
      </w:r>
      <w:r w:rsidRPr="007E1421">
        <w:t>;</w:t>
      </w:r>
    </w:p>
    <w:p w14:paraId="0FBA0279" w14:textId="77777777" w:rsidR="007E1421" w:rsidRDefault="007E1421" w:rsidP="007E1421">
      <w:pPr>
        <w:ind w:left="720"/>
      </w:pPr>
      <w:r w:rsidRPr="007E1421">
        <w:t xml:space="preserve"> </w:t>
      </w:r>
      <w:r>
        <w:t xml:space="preserve">  </w:t>
      </w:r>
      <w:r w:rsidRPr="007E1421">
        <w:t>while (</w:t>
      </w:r>
      <w:proofErr w:type="gramStart"/>
      <w:r w:rsidRPr="007E1421">
        <w:t>current !</w:t>
      </w:r>
      <w:proofErr w:type="gramEnd"/>
      <w:r w:rsidRPr="007E1421">
        <w:t xml:space="preserve">= 0) </w:t>
      </w:r>
    </w:p>
    <w:p w14:paraId="74403840" w14:textId="4952FCD3" w:rsidR="007E1421" w:rsidRPr="007E1421" w:rsidRDefault="007E1421" w:rsidP="007E1421">
      <w:pPr>
        <w:ind w:left="720" w:firstLineChars="100" w:firstLine="240"/>
      </w:pPr>
      <w:r w:rsidRPr="007E1421">
        <w:t>{</w:t>
      </w:r>
    </w:p>
    <w:p w14:paraId="5EBAE676" w14:textId="5E1F7B42" w:rsidR="007E1421" w:rsidRPr="007E1421" w:rsidRDefault="007E1421" w:rsidP="007E1421">
      <w:pPr>
        <w:ind w:left="720"/>
      </w:pPr>
      <w:r w:rsidRPr="007E1421">
        <w:t xml:space="preserve"> </w:t>
      </w:r>
      <w:r>
        <w:t xml:space="preserve">    </w:t>
      </w:r>
      <w:r w:rsidR="0060667C">
        <w:t>D</w:t>
      </w:r>
      <w:r w:rsidRPr="007E1421">
        <w:t>el = current-&gt;link;</w:t>
      </w:r>
    </w:p>
    <w:p w14:paraId="43281668" w14:textId="7AF58679" w:rsidR="007E1421" w:rsidRPr="007E1421" w:rsidRDefault="007E1421" w:rsidP="007E1421">
      <w:pPr>
        <w:ind w:firstLineChars="500" w:firstLine="1200"/>
      </w:pPr>
      <w:r w:rsidRPr="007E1421">
        <w:t>if (</w:t>
      </w:r>
      <w:r w:rsidR="0060667C">
        <w:t>D</w:t>
      </w:r>
      <w:r w:rsidRPr="007E1421">
        <w:t>el == 0) break;</w:t>
      </w:r>
    </w:p>
    <w:p w14:paraId="73F06FF1" w14:textId="1B2FDF8F" w:rsidR="007E1421" w:rsidRPr="007E1421" w:rsidRDefault="007E1421" w:rsidP="007E1421">
      <w:pPr>
        <w:ind w:left="720"/>
      </w:pPr>
      <w:r w:rsidRPr="007E1421">
        <w:t xml:space="preserve"> </w:t>
      </w:r>
      <w:r>
        <w:t xml:space="preserve">   </w:t>
      </w:r>
      <w:r w:rsidRPr="007E1421">
        <w:t>current-&gt;link = current-&gt;link-&gt;link;</w:t>
      </w:r>
    </w:p>
    <w:p w14:paraId="6A035A6C" w14:textId="2C626B98" w:rsidR="007E1421" w:rsidRPr="007E1421" w:rsidRDefault="007E1421" w:rsidP="007E1421">
      <w:pPr>
        <w:ind w:left="720"/>
      </w:pPr>
      <w:r w:rsidRPr="007E1421">
        <w:lastRenderedPageBreak/>
        <w:t xml:space="preserve"> </w:t>
      </w:r>
      <w:r>
        <w:t xml:space="preserve">    </w:t>
      </w:r>
      <w:r w:rsidRPr="007E1421">
        <w:t>current = current-&gt;link;</w:t>
      </w:r>
    </w:p>
    <w:p w14:paraId="1DB0D467" w14:textId="430A9B81" w:rsidR="007E1421" w:rsidRPr="007E1421" w:rsidRDefault="007E1421" w:rsidP="007E1421">
      <w:pPr>
        <w:ind w:left="720"/>
      </w:pPr>
      <w:r w:rsidRPr="007E1421">
        <w:t xml:space="preserve"> </w:t>
      </w:r>
      <w:r>
        <w:t xml:space="preserve">    </w:t>
      </w:r>
      <w:r w:rsidRPr="007E1421">
        <w:t>delete Del;</w:t>
      </w:r>
    </w:p>
    <w:p w14:paraId="23D12DDD" w14:textId="40225023" w:rsidR="007E1421" w:rsidRPr="007E1421" w:rsidRDefault="007E1421" w:rsidP="007E1421">
      <w:pPr>
        <w:ind w:left="720"/>
      </w:pPr>
      <w:r w:rsidRPr="007E1421">
        <w:t xml:space="preserve"> </w:t>
      </w:r>
      <w:r w:rsidR="0060667C">
        <w:t xml:space="preserve">  </w:t>
      </w:r>
      <w:r w:rsidRPr="007E1421">
        <w:t>}</w:t>
      </w:r>
    </w:p>
    <w:p w14:paraId="2AD944D6" w14:textId="7DC77DF7" w:rsidR="007E1421" w:rsidRPr="007E1421" w:rsidRDefault="007E1421" w:rsidP="007E1421">
      <w:pPr>
        <w:ind w:left="720"/>
      </w:pPr>
      <w:r w:rsidRPr="007E1421">
        <w:t xml:space="preserve"> </w:t>
      </w:r>
      <w:r w:rsidR="0060667C">
        <w:t xml:space="preserve">  </w:t>
      </w:r>
      <w:r w:rsidRPr="007E1421">
        <w:t>delete first;</w:t>
      </w:r>
    </w:p>
    <w:p w14:paraId="6C329F81" w14:textId="27A581D2" w:rsidR="007E1421" w:rsidRDefault="007E1421" w:rsidP="007E1421">
      <w:pPr>
        <w:ind w:left="720"/>
      </w:pPr>
      <w:r w:rsidRPr="007E1421">
        <w:t>}</w:t>
      </w:r>
    </w:p>
    <w:p w14:paraId="137227DE" w14:textId="77777777" w:rsidR="00E81A39" w:rsidRPr="007E1421" w:rsidRDefault="00E81A39" w:rsidP="007E1421">
      <w:pPr>
        <w:ind w:left="720"/>
      </w:pPr>
    </w:p>
    <w:p w14:paraId="49600D1B" w14:textId="0ACBD605" w:rsidR="007E1421" w:rsidRDefault="007E1421" w:rsidP="007E1421">
      <w:pPr>
        <w:ind w:left="720"/>
      </w:pPr>
      <w:r w:rsidRPr="007E1421">
        <w:t xml:space="preserve">We make current point to second node, if </w:t>
      </w:r>
      <w:proofErr w:type="gramStart"/>
      <w:r w:rsidRPr="007E1421">
        <w:t>current !</w:t>
      </w:r>
      <w:proofErr w:type="gramEnd"/>
      <w:r w:rsidRPr="007E1421">
        <w:t>= 0, We enter the loop, make Del = current-&gt;link. If Del is 0, we exit loop. If Del not 0, we make current-&gt;link point to the node that after two node of current. And make current = current-&gt;link, and delete Del. After loop is finish, we delete first</w:t>
      </w:r>
    </w:p>
    <w:p w14:paraId="498BBFD4" w14:textId="77777777" w:rsidR="007E1421" w:rsidRPr="007E1421" w:rsidRDefault="007E1421" w:rsidP="007E1421">
      <w:pPr>
        <w:ind w:left="720"/>
      </w:pPr>
    </w:p>
    <w:p w14:paraId="113F4FD8" w14:textId="11C63AD7" w:rsidR="00B6753A" w:rsidRPr="00A2383F" w:rsidRDefault="00B6753A" w:rsidP="00B6753A">
      <w:pPr>
        <w:pStyle w:val="a8"/>
        <w:numPr>
          <w:ilvl w:val="0"/>
          <w:numId w:val="11"/>
        </w:numPr>
        <w:ind w:leftChars="0"/>
        <w:rPr>
          <w:b/>
        </w:rPr>
      </w:pPr>
      <w:r w:rsidRPr="00B6753A">
        <w:rPr>
          <w:b/>
        </w:rPr>
        <w:t xml:space="preserve">Formulate an algorithm </w:t>
      </w:r>
      <w:proofErr w:type="spellStart"/>
      <w:r w:rsidRPr="00B6753A">
        <w:rPr>
          <w:color w:val="0000CC"/>
        </w:rPr>
        <w:t>divideMid</w:t>
      </w:r>
      <w:proofErr w:type="spellEnd"/>
      <w:r w:rsidRPr="00B6753A">
        <w:rPr>
          <w:color w:val="0000CC"/>
        </w:rPr>
        <w:t xml:space="preserve"> </w:t>
      </w:r>
      <w:r w:rsidRPr="00B6753A">
        <w:t xml:space="preserve">that will </w:t>
      </w:r>
      <w:proofErr w:type="gramStart"/>
      <w:r w:rsidRPr="00B6753A">
        <w:t>divides</w:t>
      </w:r>
      <w:proofErr w:type="gramEnd"/>
      <w:r w:rsidRPr="00B6753A">
        <w:t xml:space="preserve"> the given list into two </w:t>
      </w:r>
      <w:proofErr w:type="spellStart"/>
      <w:r w:rsidRPr="00B6753A">
        <w:t>sublists</w:t>
      </w:r>
      <w:proofErr w:type="spellEnd"/>
      <w:r w:rsidRPr="00B6753A">
        <w:t xml:space="preserve"> of (almost) equal sizes. Suppose </w:t>
      </w:r>
      <w:proofErr w:type="spellStart"/>
      <w:r w:rsidRPr="00B6753A">
        <w:t>myList</w:t>
      </w:r>
      <w:proofErr w:type="spellEnd"/>
      <w:r w:rsidRPr="00B6753A">
        <w:t xml:space="preserve"> points to the list with elements 34 65 27 89 12 (in this order). The statement: </w:t>
      </w:r>
      <w:proofErr w:type="spellStart"/>
      <w:r w:rsidRPr="00B6753A">
        <w:t>myList.divideMid</w:t>
      </w:r>
      <w:proofErr w:type="spellEnd"/>
      <w:r w:rsidRPr="00B6753A">
        <w:t>(</w:t>
      </w:r>
      <w:proofErr w:type="spellStart"/>
      <w:r w:rsidRPr="00B6753A">
        <w:t>subList</w:t>
      </w:r>
      <w:proofErr w:type="spellEnd"/>
      <w:r w:rsidRPr="00B6753A">
        <w:t xml:space="preserve">); divides </w:t>
      </w:r>
      <w:proofErr w:type="spellStart"/>
      <w:r w:rsidRPr="00B6753A">
        <w:t>myList</w:t>
      </w:r>
      <w:proofErr w:type="spellEnd"/>
      <w:r w:rsidRPr="00B6753A">
        <w:t xml:space="preserve"> into two </w:t>
      </w:r>
      <w:proofErr w:type="spellStart"/>
      <w:r w:rsidRPr="00B6753A">
        <w:t>sublists</w:t>
      </w:r>
      <w:proofErr w:type="spellEnd"/>
      <w:r w:rsidRPr="00B6753A">
        <w:t xml:space="preserve">: </w:t>
      </w:r>
      <w:proofErr w:type="spellStart"/>
      <w:r w:rsidRPr="00B6753A">
        <w:t>myList</w:t>
      </w:r>
      <w:proofErr w:type="spellEnd"/>
      <w:r w:rsidRPr="00B6753A">
        <w:t xml:space="preserve"> points to the list with the elements 34 65 27, and </w:t>
      </w:r>
      <w:proofErr w:type="spellStart"/>
      <w:r w:rsidRPr="00B6753A">
        <w:t>subList</w:t>
      </w:r>
      <w:proofErr w:type="spellEnd"/>
      <w:r w:rsidRPr="00B6753A">
        <w:t xml:space="preserve"> points to the </w:t>
      </w:r>
      <w:proofErr w:type="spellStart"/>
      <w:r w:rsidRPr="00B6753A">
        <w:t>sublist</w:t>
      </w:r>
      <w:proofErr w:type="spellEnd"/>
      <w:r w:rsidRPr="00B6753A">
        <w:t xml:space="preserve"> with the elements 89 12.</w:t>
      </w:r>
      <w:r>
        <w:t xml:space="preserve"> Formulate a step-by-step algorithm to perform this task. Explain your algorithm properly (using either text or graphs).</w:t>
      </w:r>
    </w:p>
    <w:p w14:paraId="7CCC031F" w14:textId="2830673A" w:rsidR="00A2383F" w:rsidRDefault="00A2383F" w:rsidP="00A2383F">
      <w:pPr>
        <w:rPr>
          <w:b/>
        </w:rPr>
      </w:pPr>
    </w:p>
    <w:p w14:paraId="63F4F1F0" w14:textId="5FB52C28" w:rsidR="00A2383F" w:rsidRDefault="00A2383F" w:rsidP="00A2383F">
      <w:pPr>
        <w:ind w:left="720"/>
        <w:rPr>
          <w:b/>
          <w:color w:val="FF0000"/>
        </w:rPr>
      </w:pPr>
      <w:bookmarkStart w:id="0" w:name="_Hlk101210851"/>
      <w:r w:rsidRPr="00A2383F">
        <w:rPr>
          <w:b/>
          <w:color w:val="FF0000"/>
        </w:rPr>
        <w:t>Ans:</w:t>
      </w:r>
    </w:p>
    <w:p w14:paraId="72C7A5A3" w14:textId="77777777" w:rsidR="00A2383F" w:rsidRPr="00A2383F" w:rsidRDefault="00A2383F" w:rsidP="00A2383F">
      <w:pPr>
        <w:ind w:left="720"/>
        <w:rPr>
          <w:bCs/>
        </w:rPr>
      </w:pPr>
      <w:bookmarkStart w:id="1" w:name="_Hlk101216340"/>
      <w:r w:rsidRPr="00A2383F">
        <w:rPr>
          <w:bCs/>
        </w:rPr>
        <w:t>template&lt;class T&gt;</w:t>
      </w:r>
    </w:p>
    <w:p w14:paraId="702A43E4" w14:textId="49E7F41B" w:rsidR="00A2383F" w:rsidRPr="00A2383F" w:rsidRDefault="00A2383F" w:rsidP="00A2383F">
      <w:pPr>
        <w:ind w:left="720"/>
        <w:rPr>
          <w:bCs/>
        </w:rPr>
      </w:pPr>
      <w:r w:rsidRPr="00A2383F">
        <w:rPr>
          <w:bCs/>
        </w:rPr>
        <w:t>void Chain&lt;T</w:t>
      </w:r>
      <w:proofErr w:type="gramStart"/>
      <w:r w:rsidRPr="00A2383F">
        <w:rPr>
          <w:bCs/>
        </w:rPr>
        <w:t>&gt; :</w:t>
      </w:r>
      <w:proofErr w:type="gramEnd"/>
      <w:r w:rsidRPr="00A2383F">
        <w:rPr>
          <w:bCs/>
        </w:rPr>
        <w:t xml:space="preserve">: </w:t>
      </w:r>
      <w:proofErr w:type="spellStart"/>
      <w:r>
        <w:rPr>
          <w:bCs/>
        </w:rPr>
        <w:t>divideMid</w:t>
      </w:r>
      <w:proofErr w:type="spellEnd"/>
      <w:r w:rsidRPr="00A2383F">
        <w:rPr>
          <w:bCs/>
        </w:rPr>
        <w:t>(</w:t>
      </w:r>
      <w:proofErr w:type="spellStart"/>
      <w:r w:rsidRPr="00A2383F">
        <w:rPr>
          <w:bCs/>
        </w:rPr>
        <w:t>ChainNocde</w:t>
      </w:r>
      <w:proofErr w:type="spellEnd"/>
      <w:r w:rsidRPr="00A2383F">
        <w:rPr>
          <w:bCs/>
        </w:rPr>
        <w:t>&lt;T&gt; *</w:t>
      </w:r>
      <w:proofErr w:type="spellStart"/>
      <w:r w:rsidR="003B4903">
        <w:rPr>
          <w:bCs/>
        </w:rPr>
        <w:t>dimid</w:t>
      </w:r>
      <w:proofErr w:type="spellEnd"/>
      <w:r w:rsidRPr="00A2383F">
        <w:rPr>
          <w:bCs/>
        </w:rPr>
        <w:t>)</w:t>
      </w:r>
    </w:p>
    <w:p w14:paraId="3A472089" w14:textId="5C2EA20F" w:rsidR="00A2383F" w:rsidRPr="00A2383F" w:rsidRDefault="00A2383F" w:rsidP="003B4903">
      <w:pPr>
        <w:ind w:left="720"/>
        <w:rPr>
          <w:rFonts w:hint="eastAsia"/>
          <w:bCs/>
        </w:rPr>
      </w:pPr>
      <w:r w:rsidRPr="00A2383F">
        <w:rPr>
          <w:bCs/>
        </w:rPr>
        <w:t>{</w:t>
      </w:r>
    </w:p>
    <w:p w14:paraId="49581167" w14:textId="5B1C3D0F" w:rsidR="003B4903" w:rsidRPr="0058091D" w:rsidRDefault="00A2383F" w:rsidP="003B4903">
      <w:pPr>
        <w:pStyle w:val="a8"/>
        <w:ind w:firstLineChars="100" w:firstLine="240"/>
        <w:rPr>
          <w:bCs/>
        </w:rPr>
      </w:pPr>
      <w:r w:rsidRPr="00A2383F">
        <w:rPr>
          <w:bCs/>
        </w:rPr>
        <w:t xml:space="preserve"> </w:t>
      </w:r>
      <w:r w:rsidR="003B4903">
        <w:rPr>
          <w:bCs/>
        </w:rPr>
        <w:t xml:space="preserve">  </w:t>
      </w:r>
      <w:r w:rsidR="003B4903" w:rsidRPr="0058091D">
        <w:rPr>
          <w:bCs/>
        </w:rPr>
        <w:t xml:space="preserve">int </w:t>
      </w:r>
      <w:r w:rsidR="003B4903">
        <w:rPr>
          <w:bCs/>
        </w:rPr>
        <w:t>count</w:t>
      </w:r>
      <w:r w:rsidR="003B4903" w:rsidRPr="0058091D">
        <w:rPr>
          <w:bCs/>
        </w:rPr>
        <w:t xml:space="preserve"> = 0;</w:t>
      </w:r>
    </w:p>
    <w:p w14:paraId="52A07821" w14:textId="655F5A57" w:rsidR="003B4903" w:rsidRPr="0058091D" w:rsidRDefault="003B4903" w:rsidP="003B4903">
      <w:pPr>
        <w:pStyle w:val="a8"/>
        <w:rPr>
          <w:bCs/>
        </w:rPr>
      </w:pPr>
      <w:r w:rsidRPr="0058091D">
        <w:rPr>
          <w:bCs/>
        </w:rPr>
        <w:t xml:space="preserve"> </w:t>
      </w:r>
      <w:r>
        <w:rPr>
          <w:bCs/>
        </w:rPr>
        <w:t xml:space="preserve">   </w:t>
      </w:r>
      <w:r>
        <w:rPr>
          <w:bCs/>
        </w:rPr>
        <w:t xml:space="preserve"> </w:t>
      </w:r>
      <w:proofErr w:type="spellStart"/>
      <w:r w:rsidRPr="0058091D">
        <w:rPr>
          <w:bCs/>
        </w:rPr>
        <w:t>ChainNode</w:t>
      </w:r>
      <w:proofErr w:type="spellEnd"/>
      <w:r w:rsidRPr="0058091D">
        <w:rPr>
          <w:bCs/>
        </w:rPr>
        <w:t>&lt;T&gt; *current = first;</w:t>
      </w:r>
    </w:p>
    <w:p w14:paraId="712D706A" w14:textId="1619990B" w:rsidR="003B4903" w:rsidRDefault="003B4903" w:rsidP="003B4903">
      <w:pPr>
        <w:pStyle w:val="a8"/>
        <w:rPr>
          <w:bCs/>
        </w:rPr>
      </w:pPr>
      <w:r w:rsidRPr="0058091D">
        <w:rPr>
          <w:bCs/>
        </w:rPr>
        <w:t xml:space="preserve"> </w:t>
      </w:r>
      <w:r>
        <w:rPr>
          <w:bCs/>
        </w:rPr>
        <w:t xml:space="preserve">   </w:t>
      </w:r>
      <w:r>
        <w:rPr>
          <w:bCs/>
        </w:rPr>
        <w:t xml:space="preserve"> </w:t>
      </w:r>
      <w:r w:rsidRPr="0058091D">
        <w:rPr>
          <w:bCs/>
        </w:rPr>
        <w:t>while (</w:t>
      </w:r>
      <w:proofErr w:type="gramStart"/>
      <w:r w:rsidRPr="0058091D">
        <w:rPr>
          <w:bCs/>
        </w:rPr>
        <w:t>current !</w:t>
      </w:r>
      <w:proofErr w:type="gramEnd"/>
      <w:r w:rsidRPr="0058091D">
        <w:rPr>
          <w:bCs/>
        </w:rPr>
        <w:t xml:space="preserve">= 0) </w:t>
      </w:r>
    </w:p>
    <w:p w14:paraId="773E77F5" w14:textId="77777777" w:rsidR="003B4903" w:rsidRPr="0058091D" w:rsidRDefault="003B4903" w:rsidP="003B4903">
      <w:pPr>
        <w:pStyle w:val="a8"/>
        <w:ind w:firstLineChars="200" w:firstLine="480"/>
        <w:rPr>
          <w:bCs/>
        </w:rPr>
      </w:pPr>
      <w:r w:rsidRPr="0058091D">
        <w:rPr>
          <w:bCs/>
        </w:rPr>
        <w:t>{</w:t>
      </w:r>
    </w:p>
    <w:p w14:paraId="328CF01C" w14:textId="77777777" w:rsidR="003B4903" w:rsidRPr="0058091D" w:rsidRDefault="003B4903" w:rsidP="003B4903">
      <w:pPr>
        <w:pStyle w:val="a8"/>
        <w:rPr>
          <w:bCs/>
        </w:rPr>
      </w:pPr>
      <w:r w:rsidRPr="0058091D">
        <w:rPr>
          <w:bCs/>
        </w:rPr>
        <w:t xml:space="preserve"> </w:t>
      </w:r>
      <w:r>
        <w:rPr>
          <w:bCs/>
        </w:rPr>
        <w:t xml:space="preserve">     count</w:t>
      </w:r>
      <w:r w:rsidRPr="0058091D">
        <w:rPr>
          <w:bCs/>
        </w:rPr>
        <w:t>++;</w:t>
      </w:r>
    </w:p>
    <w:p w14:paraId="63E4309F" w14:textId="77777777" w:rsidR="003B4903" w:rsidRPr="0058091D" w:rsidRDefault="003B4903" w:rsidP="003B4903">
      <w:pPr>
        <w:pStyle w:val="a8"/>
        <w:rPr>
          <w:bCs/>
        </w:rPr>
      </w:pPr>
      <w:r w:rsidRPr="0058091D">
        <w:rPr>
          <w:bCs/>
        </w:rPr>
        <w:t xml:space="preserve"> </w:t>
      </w:r>
      <w:r>
        <w:rPr>
          <w:bCs/>
        </w:rPr>
        <w:t xml:space="preserve">     </w:t>
      </w:r>
      <w:r w:rsidRPr="0058091D">
        <w:rPr>
          <w:bCs/>
        </w:rPr>
        <w:t>current = current-&gt;link;</w:t>
      </w:r>
    </w:p>
    <w:p w14:paraId="23BCDCD1" w14:textId="0821677B" w:rsidR="003B4903" w:rsidRDefault="003B4903" w:rsidP="003B4903">
      <w:pPr>
        <w:ind w:left="720"/>
        <w:rPr>
          <w:bCs/>
        </w:rPr>
      </w:pPr>
      <w:r w:rsidRPr="0058091D">
        <w:rPr>
          <w:bCs/>
        </w:rPr>
        <w:t xml:space="preserve"> </w:t>
      </w:r>
      <w:r>
        <w:rPr>
          <w:bCs/>
        </w:rPr>
        <w:t xml:space="preserve"> </w:t>
      </w:r>
      <w:r>
        <w:rPr>
          <w:bCs/>
        </w:rPr>
        <w:t xml:space="preserve"> </w:t>
      </w:r>
      <w:r w:rsidRPr="0058091D">
        <w:rPr>
          <w:bCs/>
        </w:rPr>
        <w:t>}</w:t>
      </w:r>
      <w:r w:rsidR="00A2383F" w:rsidRPr="00A2383F">
        <w:rPr>
          <w:bCs/>
        </w:rPr>
        <w:t xml:space="preserve"> </w:t>
      </w:r>
    </w:p>
    <w:p w14:paraId="048B9302" w14:textId="5016EC32" w:rsidR="001827D6" w:rsidRDefault="001827D6" w:rsidP="003B4903">
      <w:pPr>
        <w:ind w:left="720"/>
        <w:rPr>
          <w:bCs/>
        </w:rPr>
      </w:pPr>
      <w:r>
        <w:rPr>
          <w:rFonts w:hint="eastAsia"/>
          <w:bCs/>
        </w:rPr>
        <w:t xml:space="preserve"> </w:t>
      </w:r>
      <w:r>
        <w:rPr>
          <w:bCs/>
        </w:rPr>
        <w:t xml:space="preserve">  </w:t>
      </w:r>
      <w:r>
        <w:rPr>
          <w:rFonts w:hint="eastAsia"/>
          <w:bCs/>
        </w:rPr>
        <w:t>i</w:t>
      </w:r>
      <w:r>
        <w:rPr>
          <w:bCs/>
        </w:rPr>
        <w:t>nt mid;</w:t>
      </w:r>
    </w:p>
    <w:p w14:paraId="1A701F78" w14:textId="382D7940" w:rsidR="001827D6" w:rsidRDefault="001827D6" w:rsidP="003B4903">
      <w:pPr>
        <w:ind w:left="720"/>
        <w:rPr>
          <w:bCs/>
        </w:rPr>
      </w:pPr>
      <w:r>
        <w:rPr>
          <w:rFonts w:hint="eastAsia"/>
          <w:bCs/>
        </w:rPr>
        <w:t xml:space="preserve"> </w:t>
      </w:r>
      <w:r>
        <w:rPr>
          <w:bCs/>
        </w:rPr>
        <w:t xml:space="preserve">  if(count/2==0) mid=count/2;</w:t>
      </w:r>
    </w:p>
    <w:p w14:paraId="43916B09" w14:textId="6BEDD1F6" w:rsidR="001827D6" w:rsidRDefault="001827D6" w:rsidP="003B4903">
      <w:pPr>
        <w:ind w:left="720"/>
        <w:rPr>
          <w:bCs/>
        </w:rPr>
      </w:pPr>
      <w:r>
        <w:rPr>
          <w:rFonts w:hint="eastAsia"/>
          <w:bCs/>
        </w:rPr>
        <w:t xml:space="preserve"> </w:t>
      </w:r>
      <w:r>
        <w:rPr>
          <w:bCs/>
        </w:rPr>
        <w:t xml:space="preserve">  else mid = count/2 + 1;</w:t>
      </w:r>
    </w:p>
    <w:p w14:paraId="6DFFA439" w14:textId="49EDC9E2" w:rsidR="001827D6" w:rsidRDefault="001827D6" w:rsidP="001827D6">
      <w:pPr>
        <w:pStyle w:val="a8"/>
        <w:rPr>
          <w:bCs/>
        </w:rPr>
      </w:pPr>
      <w:r>
        <w:rPr>
          <w:rFonts w:hint="eastAsia"/>
          <w:bCs/>
        </w:rPr>
        <w:t xml:space="preserve"> </w:t>
      </w:r>
      <w:r>
        <w:rPr>
          <w:bCs/>
        </w:rPr>
        <w:t xml:space="preserve">    </w:t>
      </w:r>
      <w:proofErr w:type="spellStart"/>
      <w:r w:rsidRPr="0058091D">
        <w:rPr>
          <w:bCs/>
        </w:rPr>
        <w:t>ChainNode</w:t>
      </w:r>
      <w:proofErr w:type="spellEnd"/>
      <w:r w:rsidRPr="0058091D">
        <w:rPr>
          <w:bCs/>
        </w:rPr>
        <w:t>&lt;T&gt; *current = first;</w:t>
      </w:r>
    </w:p>
    <w:p w14:paraId="72E7AB38" w14:textId="61C4D42B" w:rsidR="001827D6" w:rsidRDefault="001827D6" w:rsidP="001827D6">
      <w:pPr>
        <w:ind w:left="720"/>
      </w:pPr>
      <w:r>
        <w:rPr>
          <w:rFonts w:hint="eastAsia"/>
          <w:bCs/>
        </w:rPr>
        <w:t xml:space="preserve"> </w:t>
      </w:r>
      <w:r>
        <w:rPr>
          <w:bCs/>
        </w:rPr>
        <w:t xml:space="preserve">  </w:t>
      </w:r>
      <w:r>
        <w:t>while (current-&gt;</w:t>
      </w:r>
      <w:proofErr w:type="gramStart"/>
      <w:r>
        <w:t>link !</w:t>
      </w:r>
      <w:proofErr w:type="gramEnd"/>
      <w:r>
        <w:t xml:space="preserve">= split) </w:t>
      </w:r>
    </w:p>
    <w:p w14:paraId="3CA076F5" w14:textId="77777777" w:rsidR="001827D6" w:rsidRDefault="001827D6" w:rsidP="001827D6">
      <w:pPr>
        <w:ind w:left="720" w:firstLineChars="100" w:firstLine="240"/>
      </w:pPr>
      <w:r>
        <w:t>{</w:t>
      </w:r>
    </w:p>
    <w:p w14:paraId="73007955" w14:textId="77777777" w:rsidR="001827D6" w:rsidRDefault="001827D6" w:rsidP="001827D6">
      <w:pPr>
        <w:ind w:left="720"/>
      </w:pPr>
      <w:r>
        <w:t xml:space="preserve">     current = current-&gt;link;</w:t>
      </w:r>
    </w:p>
    <w:p w14:paraId="743B9408" w14:textId="77777777" w:rsidR="001827D6" w:rsidRDefault="001827D6" w:rsidP="001827D6">
      <w:pPr>
        <w:ind w:left="720"/>
      </w:pPr>
      <w:r>
        <w:t xml:space="preserve">  }</w:t>
      </w:r>
    </w:p>
    <w:p w14:paraId="1D9CB67E" w14:textId="132DDB8B" w:rsidR="001827D6" w:rsidRPr="001827D6" w:rsidRDefault="001827D6" w:rsidP="001827D6">
      <w:pPr>
        <w:ind w:left="720"/>
        <w:rPr>
          <w:rFonts w:hint="eastAsia"/>
        </w:rPr>
      </w:pPr>
      <w:r>
        <w:lastRenderedPageBreak/>
        <w:t xml:space="preserve">  </w:t>
      </w:r>
      <w:r>
        <w:t xml:space="preserve"> </w:t>
      </w:r>
      <w:r>
        <w:t>current-&gt;link = 0;</w:t>
      </w:r>
    </w:p>
    <w:p w14:paraId="70DAD576" w14:textId="77777777" w:rsidR="00A2383F" w:rsidRPr="00A2383F" w:rsidRDefault="00A2383F" w:rsidP="001827D6">
      <w:pPr>
        <w:ind w:left="720"/>
        <w:rPr>
          <w:bCs/>
        </w:rPr>
      </w:pPr>
      <w:r w:rsidRPr="00A2383F">
        <w:rPr>
          <w:bCs/>
        </w:rPr>
        <w:t>}</w:t>
      </w:r>
    </w:p>
    <w:bookmarkEnd w:id="1"/>
    <w:p w14:paraId="41D4A0B4" w14:textId="77777777" w:rsidR="001827D6" w:rsidRDefault="001827D6" w:rsidP="00A2383F">
      <w:pPr>
        <w:ind w:left="720"/>
        <w:rPr>
          <w:bCs/>
        </w:rPr>
      </w:pPr>
    </w:p>
    <w:p w14:paraId="163C165E" w14:textId="6DF2FA56" w:rsidR="001827D6" w:rsidRPr="00A2383F" w:rsidRDefault="00A2383F" w:rsidP="001827D6">
      <w:pPr>
        <w:ind w:left="720"/>
        <w:rPr>
          <w:bCs/>
        </w:rPr>
      </w:pPr>
      <w:r w:rsidRPr="00A2383F">
        <w:rPr>
          <w:bCs/>
        </w:rPr>
        <w:t>We let current = first,</w:t>
      </w:r>
      <w:r w:rsidR="001827D6">
        <w:rPr>
          <w:bCs/>
        </w:rPr>
        <w:t xml:space="preserve"> and use the way we do at (a) to count the size of nodes,  </w:t>
      </w:r>
    </w:p>
    <w:p w14:paraId="1A32C96D" w14:textId="2C85DCEF" w:rsidR="00A2383F" w:rsidRDefault="001827D6" w:rsidP="00A2383F">
      <w:pPr>
        <w:ind w:left="720"/>
        <w:rPr>
          <w:bCs/>
        </w:rPr>
      </w:pPr>
      <w:r>
        <w:rPr>
          <w:bCs/>
        </w:rPr>
        <w:t>t</w:t>
      </w:r>
      <w:r w:rsidR="00A2383F" w:rsidRPr="00A2383F">
        <w:rPr>
          <w:bCs/>
        </w:rPr>
        <w:t xml:space="preserve">hen we </w:t>
      </w:r>
      <w:r>
        <w:rPr>
          <w:bCs/>
        </w:rPr>
        <w:t>find the middle value of size</w:t>
      </w:r>
      <w:r w:rsidR="000D2F57">
        <w:rPr>
          <w:bCs/>
        </w:rPr>
        <w:t>, next that the current be it, and make its link be 0, by doing this, we make</w:t>
      </w:r>
      <w:r w:rsidR="00A2383F" w:rsidRPr="00A2383F">
        <w:rPr>
          <w:bCs/>
        </w:rPr>
        <w:t xml:space="preserve"> linked list into </w:t>
      </w:r>
      <w:proofErr w:type="spellStart"/>
      <w:r w:rsidR="000D2F57">
        <w:rPr>
          <w:bCs/>
        </w:rPr>
        <w:t>myList</w:t>
      </w:r>
      <w:proofErr w:type="spellEnd"/>
      <w:r w:rsidR="000D2F57">
        <w:rPr>
          <w:bCs/>
        </w:rPr>
        <w:t xml:space="preserve"> and </w:t>
      </w:r>
      <w:proofErr w:type="spellStart"/>
      <w:r w:rsidR="000D2F57">
        <w:rPr>
          <w:bCs/>
        </w:rPr>
        <w:t>subList</w:t>
      </w:r>
      <w:proofErr w:type="spellEnd"/>
      <w:r w:rsidR="000D2F57">
        <w:rPr>
          <w:bCs/>
        </w:rPr>
        <w:t>.</w:t>
      </w:r>
    </w:p>
    <w:p w14:paraId="267999F6" w14:textId="77777777" w:rsidR="000D2F57" w:rsidRPr="00A2383F" w:rsidRDefault="000D2F57" w:rsidP="00A2383F">
      <w:pPr>
        <w:ind w:left="720"/>
        <w:rPr>
          <w:bCs/>
        </w:rPr>
      </w:pPr>
    </w:p>
    <w:bookmarkEnd w:id="0"/>
    <w:p w14:paraId="44E6D8CD" w14:textId="31E2311B" w:rsidR="00634AF9" w:rsidRDefault="00634AF9" w:rsidP="00B6753A">
      <w:pPr>
        <w:pStyle w:val="a8"/>
        <w:numPr>
          <w:ilvl w:val="0"/>
          <w:numId w:val="11"/>
        </w:numPr>
        <w:ind w:leftChars="0"/>
      </w:pPr>
      <w:r w:rsidRPr="00B6753A">
        <w:rPr>
          <w:b/>
        </w:rPr>
        <w:t>Formulate an algorithm</w:t>
      </w:r>
      <w:r>
        <w:t xml:space="preserve"> that will </w:t>
      </w:r>
      <w:proofErr w:type="spellStart"/>
      <w:r w:rsidRPr="00B6753A">
        <w:rPr>
          <w:b/>
          <w:color w:val="0000CC"/>
        </w:rPr>
        <w:t>deconcatenate</w:t>
      </w:r>
      <w:proofErr w:type="spellEnd"/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 xml:space="preserve">) a linked list L into two linked list. Assume </w:t>
      </w:r>
      <w:r w:rsidR="001E7180">
        <w:t>the node denoted by the pointer variable split is to be the first node in the second linked list. Formulate a step-by-step algorithm to perform this task. Explain your algorithm properly (using either text or graphs).</w:t>
      </w:r>
    </w:p>
    <w:p w14:paraId="4D8299D9" w14:textId="7A1D58FD" w:rsidR="00A2383F" w:rsidRDefault="00A2383F" w:rsidP="00A2383F">
      <w:pPr>
        <w:ind w:left="720"/>
      </w:pPr>
    </w:p>
    <w:p w14:paraId="33B8DC65" w14:textId="77777777" w:rsidR="00A2383F" w:rsidRPr="00A2383F" w:rsidRDefault="00A2383F" w:rsidP="00A2383F">
      <w:pPr>
        <w:ind w:left="720"/>
        <w:rPr>
          <w:b/>
          <w:bCs/>
          <w:color w:val="FF0000"/>
        </w:rPr>
      </w:pPr>
      <w:r w:rsidRPr="00A2383F">
        <w:rPr>
          <w:b/>
          <w:bCs/>
          <w:color w:val="FF0000"/>
        </w:rPr>
        <w:t>Ans:</w:t>
      </w:r>
    </w:p>
    <w:p w14:paraId="55EBDFC3" w14:textId="77777777" w:rsidR="00A2383F" w:rsidRDefault="00A2383F" w:rsidP="00A2383F">
      <w:pPr>
        <w:ind w:left="720"/>
      </w:pPr>
      <w:r>
        <w:t>template&lt;class T&gt;</w:t>
      </w:r>
    </w:p>
    <w:p w14:paraId="54F42A35" w14:textId="77777777" w:rsidR="00A2383F" w:rsidRDefault="00A2383F" w:rsidP="00A2383F">
      <w:pPr>
        <w:ind w:left="720"/>
      </w:pPr>
      <w:r>
        <w:t>void Chain&lt;T</w:t>
      </w:r>
      <w:proofErr w:type="gramStart"/>
      <w:r>
        <w:t>&gt; :</w:t>
      </w:r>
      <w:proofErr w:type="gramEnd"/>
      <w:r>
        <w:t>: Split(</w:t>
      </w:r>
      <w:proofErr w:type="spellStart"/>
      <w:r>
        <w:t>ChainNocde</w:t>
      </w:r>
      <w:proofErr w:type="spellEnd"/>
      <w:r>
        <w:t>&lt;T&gt; *split)</w:t>
      </w:r>
    </w:p>
    <w:p w14:paraId="36042273" w14:textId="77777777" w:rsidR="00A2383F" w:rsidRDefault="00A2383F" w:rsidP="00A2383F">
      <w:pPr>
        <w:ind w:left="720"/>
      </w:pPr>
      <w:r>
        <w:t>{</w:t>
      </w:r>
    </w:p>
    <w:p w14:paraId="57AA5E88" w14:textId="57D37229" w:rsidR="00A2383F" w:rsidRDefault="00A2383F" w:rsidP="00A2383F">
      <w:pPr>
        <w:ind w:left="720"/>
      </w:pPr>
      <w:r>
        <w:t xml:space="preserve"> </w:t>
      </w:r>
      <w:r>
        <w:t xml:space="preserve"> </w:t>
      </w:r>
      <w:proofErr w:type="spellStart"/>
      <w:r>
        <w:t>ChainNode</w:t>
      </w:r>
      <w:proofErr w:type="spellEnd"/>
      <w:r>
        <w:t>&lt;T&gt; *current = first;</w:t>
      </w:r>
    </w:p>
    <w:p w14:paraId="300E31D6" w14:textId="77777777" w:rsidR="00A2383F" w:rsidRDefault="00A2383F" w:rsidP="00A2383F">
      <w:pPr>
        <w:ind w:left="720"/>
      </w:pPr>
      <w:r>
        <w:t xml:space="preserve"> </w:t>
      </w:r>
      <w:r>
        <w:t xml:space="preserve"> </w:t>
      </w:r>
      <w:r>
        <w:t>while (current-&gt;</w:t>
      </w:r>
      <w:proofErr w:type="gramStart"/>
      <w:r>
        <w:t>link !</w:t>
      </w:r>
      <w:proofErr w:type="gramEnd"/>
      <w:r>
        <w:t xml:space="preserve">= split) </w:t>
      </w:r>
    </w:p>
    <w:p w14:paraId="3DF96F8F" w14:textId="244CC429" w:rsidR="00A2383F" w:rsidRDefault="00A2383F" w:rsidP="00A2383F">
      <w:pPr>
        <w:ind w:left="720" w:firstLineChars="100" w:firstLine="240"/>
      </w:pPr>
      <w:r>
        <w:t>{</w:t>
      </w:r>
    </w:p>
    <w:p w14:paraId="253986DC" w14:textId="577756D6" w:rsidR="00A2383F" w:rsidRDefault="00A2383F" w:rsidP="00A2383F">
      <w:pPr>
        <w:ind w:left="720"/>
      </w:pPr>
      <w:r>
        <w:t xml:space="preserve"> </w:t>
      </w:r>
      <w:r>
        <w:t xml:space="preserve">    </w:t>
      </w:r>
      <w:r>
        <w:t>current = current-&gt;link;</w:t>
      </w:r>
    </w:p>
    <w:p w14:paraId="2AF76B75" w14:textId="22063FC1" w:rsidR="00A2383F" w:rsidRDefault="00A2383F" w:rsidP="00A2383F">
      <w:pPr>
        <w:ind w:left="720"/>
      </w:pPr>
      <w:r>
        <w:t xml:space="preserve"> </w:t>
      </w:r>
      <w:r>
        <w:t xml:space="preserve"> </w:t>
      </w:r>
      <w:r>
        <w:t>}</w:t>
      </w:r>
    </w:p>
    <w:p w14:paraId="70E2308E" w14:textId="4D21BAC0" w:rsidR="00A2383F" w:rsidRDefault="00A2383F" w:rsidP="00A2383F">
      <w:pPr>
        <w:ind w:left="720"/>
      </w:pPr>
      <w:r>
        <w:t xml:space="preserve"> </w:t>
      </w:r>
      <w:r>
        <w:t xml:space="preserve"> </w:t>
      </w:r>
      <w:r>
        <w:t>current-&gt;link = 0;</w:t>
      </w:r>
    </w:p>
    <w:p w14:paraId="306DBB9C" w14:textId="52B4EB2B" w:rsidR="00A2383F" w:rsidRDefault="00A2383F" w:rsidP="00A2383F">
      <w:pPr>
        <w:ind w:left="720"/>
      </w:pPr>
      <w:r>
        <w:t>}</w:t>
      </w:r>
    </w:p>
    <w:p w14:paraId="01AEBD6C" w14:textId="77777777" w:rsidR="00E81A39" w:rsidRDefault="00E81A39" w:rsidP="00A2383F">
      <w:pPr>
        <w:ind w:left="720"/>
      </w:pPr>
    </w:p>
    <w:p w14:paraId="7CC32B9B" w14:textId="77777777" w:rsidR="00A2383F" w:rsidRDefault="00A2383F" w:rsidP="00A2383F">
      <w:pPr>
        <w:ind w:left="720"/>
      </w:pPr>
      <w:r>
        <w:t xml:space="preserve">We let current = first, and if the next node of current is split, we change </w:t>
      </w:r>
    </w:p>
    <w:p w14:paraId="666CD4A3" w14:textId="77777777" w:rsidR="00A2383F" w:rsidRDefault="00A2383F" w:rsidP="00A2383F">
      <w:pPr>
        <w:ind w:left="720"/>
      </w:pPr>
      <w:r>
        <w:t xml:space="preserve">current’s link field to 0. Then we can split linked list into two different linked </w:t>
      </w:r>
    </w:p>
    <w:p w14:paraId="52EBD333" w14:textId="7BF324C4" w:rsidR="00A2383F" w:rsidRDefault="00A2383F" w:rsidP="00A2383F">
      <w:pPr>
        <w:ind w:left="720"/>
      </w:pPr>
      <w:r>
        <w:t>list</w:t>
      </w:r>
      <w:r>
        <w:t>.</w:t>
      </w:r>
    </w:p>
    <w:p w14:paraId="39D661DF" w14:textId="77777777" w:rsidR="00A2383F" w:rsidRDefault="00A2383F" w:rsidP="00A2383F">
      <w:pPr>
        <w:ind w:left="720"/>
        <w:rPr>
          <w:rFonts w:hint="eastAsia"/>
        </w:rPr>
      </w:pPr>
    </w:p>
    <w:p w14:paraId="67180750" w14:textId="77777777" w:rsidR="00527056" w:rsidRDefault="00527056" w:rsidP="00B6753A">
      <w:pPr>
        <w:pStyle w:val="a8"/>
        <w:numPr>
          <w:ilvl w:val="0"/>
          <w:numId w:val="11"/>
        </w:numPr>
        <w:ind w:leftChars="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hains: L</w:t>
      </w:r>
      <w:r w:rsidRPr="00527056">
        <w:rPr>
          <w:vertAlign w:val="subscript"/>
        </w:rPr>
        <w:t>1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x</w:t>
      </w:r>
      <w:proofErr w:type="gramEnd"/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</w:t>
      </w:r>
      <w:proofErr w:type="spellStart"/>
      <w:r>
        <w:t>y</w:t>
      </w:r>
      <w:r w:rsidRPr="00527056">
        <w:rPr>
          <w:vertAlign w:val="subscript"/>
        </w:rPr>
        <w:t>m</w:t>
      </w:r>
      <w:proofErr w:type="spellEnd"/>
      <w:r>
        <w:t xml:space="preserve">), respectively. </w:t>
      </w:r>
      <w:r w:rsidRPr="009928C3">
        <w:rPr>
          <w:b/>
        </w:rPr>
        <w:t>Formulate an algorithm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y</w:t>
      </w:r>
      <w:proofErr w:type="gramEnd"/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 Explain your algorithm properly (using either text or graphs)</w:t>
      </w:r>
      <w:r w:rsidR="001E7180">
        <w:t>.</w:t>
      </w:r>
    </w:p>
    <w:p w14:paraId="1FDD75E9" w14:textId="262F10EC" w:rsidR="009928C3" w:rsidRDefault="009928C3" w:rsidP="009928C3">
      <w:pPr>
        <w:pStyle w:val="a8"/>
        <w:ind w:leftChars="0" w:left="720"/>
      </w:pPr>
    </w:p>
    <w:p w14:paraId="76A8E52E" w14:textId="06444652" w:rsidR="00835668" w:rsidRPr="00835668" w:rsidRDefault="00835668" w:rsidP="009928C3">
      <w:pPr>
        <w:pStyle w:val="a8"/>
        <w:ind w:leftChars="0" w:left="720"/>
        <w:rPr>
          <w:b/>
          <w:bCs/>
          <w:color w:val="FF0000"/>
        </w:rPr>
      </w:pPr>
      <w:r w:rsidRPr="00835668">
        <w:rPr>
          <w:rFonts w:hint="eastAsia"/>
          <w:b/>
          <w:bCs/>
          <w:color w:val="FF0000"/>
        </w:rPr>
        <w:t>A</w:t>
      </w:r>
      <w:r w:rsidRPr="00835668">
        <w:rPr>
          <w:b/>
          <w:bCs/>
          <w:color w:val="FF0000"/>
        </w:rPr>
        <w:t>ns:</w:t>
      </w:r>
    </w:p>
    <w:p w14:paraId="7C7DF03A" w14:textId="77777777" w:rsidR="00835668" w:rsidRDefault="00835668" w:rsidP="00835668">
      <w:pPr>
        <w:pStyle w:val="a8"/>
        <w:ind w:firstLineChars="100" w:firstLine="240"/>
      </w:pPr>
      <w:r>
        <w:t>template&lt;class T&gt;</w:t>
      </w:r>
    </w:p>
    <w:p w14:paraId="0675DC2E" w14:textId="77777777" w:rsidR="00835668" w:rsidRDefault="00835668" w:rsidP="00835668">
      <w:pPr>
        <w:pStyle w:val="a8"/>
        <w:ind w:firstLineChars="100" w:firstLine="240"/>
      </w:pPr>
      <w:r>
        <w:t>void Chain&lt;T</w:t>
      </w:r>
      <w:proofErr w:type="gramStart"/>
      <w:r>
        <w:t>&gt; :</w:t>
      </w:r>
      <w:proofErr w:type="gramEnd"/>
      <w:r>
        <w:t>: merge(</w:t>
      </w:r>
      <w:proofErr w:type="spellStart"/>
      <w:r>
        <w:t>ChainNode</w:t>
      </w:r>
      <w:proofErr w:type="spellEnd"/>
      <w:r>
        <w:t>&lt;T&gt; *</w:t>
      </w:r>
      <w:proofErr w:type="spellStart"/>
      <w:r>
        <w:t>first_x</w:t>
      </w:r>
      <w:proofErr w:type="spellEnd"/>
      <w:r>
        <w:t xml:space="preserve">, </w:t>
      </w:r>
      <w:proofErr w:type="spellStart"/>
      <w:r>
        <w:t>ChainNode</w:t>
      </w:r>
      <w:proofErr w:type="spellEnd"/>
      <w:r>
        <w:t>&lt;T&gt; *</w:t>
      </w:r>
      <w:proofErr w:type="spellStart"/>
      <w:r>
        <w:t>first_y</w:t>
      </w:r>
      <w:proofErr w:type="spellEnd"/>
      <w:r>
        <w:t>)</w:t>
      </w:r>
    </w:p>
    <w:p w14:paraId="728C94F8" w14:textId="77777777" w:rsidR="00835668" w:rsidRDefault="00835668" w:rsidP="00835668">
      <w:pPr>
        <w:pStyle w:val="a8"/>
        <w:ind w:firstLineChars="100" w:firstLine="240"/>
      </w:pPr>
      <w:r>
        <w:lastRenderedPageBreak/>
        <w:t>{</w:t>
      </w:r>
    </w:p>
    <w:p w14:paraId="163BDA25" w14:textId="132DB7E0" w:rsidR="00835668" w:rsidRDefault="00835668" w:rsidP="00835668">
      <w:pPr>
        <w:pStyle w:val="a8"/>
      </w:pPr>
      <w:r>
        <w:t xml:space="preserve"> </w:t>
      </w:r>
      <w:r>
        <w:t xml:space="preserve">    </w:t>
      </w:r>
      <w:proofErr w:type="spellStart"/>
      <w:r>
        <w:t>ChainNode</w:t>
      </w:r>
      <w:proofErr w:type="spellEnd"/>
      <w:r>
        <w:t xml:space="preserve">&lt;T&gt; *current1 = </w:t>
      </w:r>
      <w:proofErr w:type="spellStart"/>
      <w:r>
        <w:t>first_x</w:t>
      </w:r>
      <w:proofErr w:type="spellEnd"/>
      <w:r>
        <w:t xml:space="preserve">, *current2 = </w:t>
      </w:r>
      <w:proofErr w:type="spellStart"/>
      <w:r>
        <w:t>first_y</w:t>
      </w:r>
      <w:proofErr w:type="spellEnd"/>
      <w:r>
        <w:t>, *temp1, *temp2;</w:t>
      </w:r>
    </w:p>
    <w:p w14:paraId="185A5759" w14:textId="77777777" w:rsidR="00835668" w:rsidRDefault="00835668" w:rsidP="00835668">
      <w:pPr>
        <w:pStyle w:val="a8"/>
      </w:pPr>
      <w:r>
        <w:t xml:space="preserve"> </w:t>
      </w:r>
      <w:r>
        <w:t xml:space="preserve">    </w:t>
      </w:r>
      <w:r>
        <w:t>while (current1-&gt;</w:t>
      </w:r>
      <w:proofErr w:type="gramStart"/>
      <w:r>
        <w:t>link !</w:t>
      </w:r>
      <w:proofErr w:type="gramEnd"/>
      <w:r>
        <w:t xml:space="preserve">= 0 &amp;&amp; current2-&gt;link != 0) </w:t>
      </w:r>
    </w:p>
    <w:p w14:paraId="112C6E39" w14:textId="233DE3D6" w:rsidR="00835668" w:rsidRDefault="00835668" w:rsidP="00835668">
      <w:pPr>
        <w:pStyle w:val="a8"/>
        <w:ind w:firstLineChars="200" w:firstLine="480"/>
      </w:pPr>
      <w:r>
        <w:t>{</w:t>
      </w:r>
    </w:p>
    <w:p w14:paraId="708D3DB2" w14:textId="0A36256A" w:rsidR="00835668" w:rsidRDefault="00835668" w:rsidP="00835668">
      <w:pPr>
        <w:pStyle w:val="a8"/>
      </w:pPr>
      <w:r>
        <w:t xml:space="preserve"> </w:t>
      </w:r>
      <w:r>
        <w:t xml:space="preserve">      </w:t>
      </w:r>
      <w:r>
        <w:t>temp1 = current1-&gt;link;</w:t>
      </w:r>
    </w:p>
    <w:p w14:paraId="7584D052" w14:textId="4CEE130D" w:rsidR="00835668" w:rsidRDefault="00835668" w:rsidP="00835668">
      <w:pPr>
        <w:pStyle w:val="a8"/>
      </w:pPr>
      <w:r>
        <w:t xml:space="preserve"> </w:t>
      </w:r>
      <w:r>
        <w:t xml:space="preserve">      </w:t>
      </w:r>
      <w:r>
        <w:t>temp2 = current2-&gt;link;</w:t>
      </w:r>
    </w:p>
    <w:p w14:paraId="0338C0F8" w14:textId="7CF767DD" w:rsidR="00835668" w:rsidRDefault="00835668" w:rsidP="00835668">
      <w:pPr>
        <w:pStyle w:val="a8"/>
      </w:pPr>
      <w:r>
        <w:t xml:space="preserve"> </w:t>
      </w:r>
      <w:r>
        <w:t xml:space="preserve">      </w:t>
      </w:r>
      <w:r>
        <w:t>current1-&gt;link = current2;</w:t>
      </w:r>
    </w:p>
    <w:p w14:paraId="334FA237" w14:textId="7288279B" w:rsidR="00835668" w:rsidRDefault="00835668" w:rsidP="00835668">
      <w:pPr>
        <w:pStyle w:val="a8"/>
      </w:pPr>
      <w:r>
        <w:t xml:space="preserve"> </w:t>
      </w:r>
      <w:r>
        <w:t xml:space="preserve">      </w:t>
      </w:r>
      <w:r>
        <w:t>current1 = temp1;</w:t>
      </w:r>
    </w:p>
    <w:p w14:paraId="110EF3B3" w14:textId="5E7DF39D" w:rsidR="00835668" w:rsidRDefault="00835668" w:rsidP="00835668">
      <w:pPr>
        <w:pStyle w:val="a8"/>
      </w:pPr>
      <w:r>
        <w:t xml:space="preserve"> </w:t>
      </w:r>
      <w:r>
        <w:t xml:space="preserve">      </w:t>
      </w:r>
      <w:r>
        <w:t>current2-&gt;link = temp1;</w:t>
      </w:r>
    </w:p>
    <w:p w14:paraId="05A7CABC" w14:textId="5B2BE8CD" w:rsidR="00835668" w:rsidRDefault="00835668" w:rsidP="00835668">
      <w:pPr>
        <w:pStyle w:val="a8"/>
      </w:pPr>
      <w:r>
        <w:t xml:space="preserve"> </w:t>
      </w:r>
      <w:r>
        <w:t xml:space="preserve">      </w:t>
      </w:r>
      <w:r>
        <w:t>current2 = temp2;</w:t>
      </w:r>
    </w:p>
    <w:p w14:paraId="11194453" w14:textId="3E8EDC43" w:rsidR="00835668" w:rsidRDefault="00835668" w:rsidP="00835668">
      <w:pPr>
        <w:pStyle w:val="a8"/>
      </w:pPr>
      <w:r>
        <w:t xml:space="preserve"> </w:t>
      </w:r>
      <w:r>
        <w:t xml:space="preserve">   </w:t>
      </w:r>
      <w:r>
        <w:t>}</w:t>
      </w:r>
    </w:p>
    <w:p w14:paraId="115ED635" w14:textId="09A4BD60" w:rsidR="00835668" w:rsidRDefault="00835668" w:rsidP="00835668">
      <w:pPr>
        <w:pStyle w:val="a8"/>
      </w:pPr>
      <w:r>
        <w:t xml:space="preserve"> </w:t>
      </w:r>
      <w:r>
        <w:t xml:space="preserve">   </w:t>
      </w:r>
      <w:r>
        <w:t>if (current1-&gt;link == 0) current1-&gt;link = current2;</w:t>
      </w:r>
    </w:p>
    <w:p w14:paraId="04D2DE14" w14:textId="77777777" w:rsidR="00835668" w:rsidRDefault="00835668" w:rsidP="00835668">
      <w:pPr>
        <w:pStyle w:val="a8"/>
      </w:pPr>
      <w:r>
        <w:t xml:space="preserve"> </w:t>
      </w:r>
      <w:r>
        <w:t xml:space="preserve">   </w:t>
      </w:r>
      <w:r>
        <w:t xml:space="preserve">else </w:t>
      </w:r>
    </w:p>
    <w:p w14:paraId="7E4C6F9D" w14:textId="3CB19CA3" w:rsidR="00835668" w:rsidRDefault="00835668" w:rsidP="00835668">
      <w:pPr>
        <w:pStyle w:val="a8"/>
        <w:ind w:firstLineChars="200" w:firstLine="480"/>
      </w:pPr>
      <w:r>
        <w:t>{</w:t>
      </w:r>
    </w:p>
    <w:p w14:paraId="5562DB5C" w14:textId="000C18D7" w:rsidR="00835668" w:rsidRDefault="00835668" w:rsidP="00835668">
      <w:pPr>
        <w:pStyle w:val="a8"/>
      </w:pPr>
      <w:r>
        <w:t xml:space="preserve"> </w:t>
      </w:r>
      <w:r>
        <w:t xml:space="preserve">      </w:t>
      </w:r>
      <w:r>
        <w:t>current2-&gt;link = current1-&gt;link;</w:t>
      </w:r>
    </w:p>
    <w:p w14:paraId="4C86460B" w14:textId="0D6450EA" w:rsidR="00835668" w:rsidRDefault="00835668" w:rsidP="00835668">
      <w:pPr>
        <w:pStyle w:val="a8"/>
      </w:pPr>
      <w:r>
        <w:t xml:space="preserve"> </w:t>
      </w:r>
      <w:r>
        <w:t xml:space="preserve">      </w:t>
      </w:r>
      <w:r>
        <w:t>current1-&gt;link = current2;</w:t>
      </w:r>
    </w:p>
    <w:p w14:paraId="5639E3DE" w14:textId="56CCE46F" w:rsidR="00835668" w:rsidRDefault="00835668" w:rsidP="00835668">
      <w:pPr>
        <w:pStyle w:val="a8"/>
      </w:pPr>
      <w:r>
        <w:t xml:space="preserve"> </w:t>
      </w:r>
      <w:r>
        <w:t xml:space="preserve">   </w:t>
      </w:r>
      <w:r>
        <w:t>}</w:t>
      </w:r>
    </w:p>
    <w:p w14:paraId="05E7AD9E" w14:textId="235CBE73" w:rsidR="00835668" w:rsidRDefault="00835668" w:rsidP="00835668">
      <w:pPr>
        <w:pStyle w:val="a8"/>
      </w:pPr>
      <w:r>
        <w:t xml:space="preserve"> </w:t>
      </w:r>
      <w:r>
        <w:t xml:space="preserve">   </w:t>
      </w:r>
      <w:proofErr w:type="spellStart"/>
      <w:r>
        <w:t>first_y</w:t>
      </w:r>
      <w:proofErr w:type="spellEnd"/>
      <w:r>
        <w:t xml:space="preserve"> = </w:t>
      </w:r>
      <w:proofErr w:type="spellStart"/>
      <w:r>
        <w:t>first_x</w:t>
      </w:r>
      <w:proofErr w:type="spellEnd"/>
      <w:r>
        <w:t>;</w:t>
      </w:r>
    </w:p>
    <w:p w14:paraId="044A65F3" w14:textId="4DD617B0" w:rsidR="00835668" w:rsidRDefault="00835668" w:rsidP="00835668">
      <w:pPr>
        <w:pStyle w:val="a8"/>
        <w:ind w:leftChars="0" w:left="720"/>
      </w:pPr>
      <w:r>
        <w:t>}</w:t>
      </w:r>
    </w:p>
    <w:p w14:paraId="2957A08B" w14:textId="21B6B3AA" w:rsidR="00E81A39" w:rsidRDefault="00E81A39" w:rsidP="00835668">
      <w:pPr>
        <w:pStyle w:val="a8"/>
        <w:ind w:leftChars="0" w:left="720"/>
      </w:pPr>
    </w:p>
    <w:p w14:paraId="791738F3" w14:textId="1D0C0569" w:rsidR="00E81A39" w:rsidRDefault="00E81A39" w:rsidP="00835668">
      <w:pPr>
        <w:pStyle w:val="a8"/>
        <w:ind w:leftChars="0" w:left="720"/>
      </w:pPr>
      <w:r>
        <w:t xml:space="preserve">We let </w:t>
      </w:r>
      <w:r w:rsidR="000C0C4E">
        <w:t xml:space="preserve">current1 = </w:t>
      </w:r>
      <w:proofErr w:type="spellStart"/>
      <w:r w:rsidR="000C0C4E">
        <w:t>first_x</w:t>
      </w:r>
      <w:proofErr w:type="spellEnd"/>
      <w:r w:rsidR="000C0C4E">
        <w:t xml:space="preserve">, </w:t>
      </w:r>
      <w:r w:rsidR="000C0C4E">
        <w:t xml:space="preserve">current2 = </w:t>
      </w:r>
      <w:proofErr w:type="spellStart"/>
      <w:r w:rsidR="000C0C4E">
        <w:t>first_y</w:t>
      </w:r>
      <w:proofErr w:type="spellEnd"/>
      <w:r w:rsidR="00BA0449">
        <w:t xml:space="preserve">, and use loop and temp1 and temp2 to </w:t>
      </w:r>
      <w:r w:rsidR="00334968">
        <w:t xml:space="preserve">arranged the nodes in </w:t>
      </w:r>
      <w:proofErr w:type="spellStart"/>
      <w:r w:rsidR="00334968">
        <w:t>first_x</w:t>
      </w:r>
      <w:proofErr w:type="spellEnd"/>
      <w:r w:rsidR="00334968">
        <w:t xml:space="preserve"> and </w:t>
      </w:r>
      <w:proofErr w:type="spellStart"/>
      <w:r w:rsidR="00334968">
        <w:t>first_y</w:t>
      </w:r>
      <w:proofErr w:type="spellEnd"/>
      <w:r w:rsidR="00334968">
        <w:t xml:space="preserve"> crisscross, and watch which current is </w:t>
      </w:r>
      <w:proofErr w:type="spellStart"/>
      <w:r w:rsidR="00334968">
        <w:t>gonna</w:t>
      </w:r>
      <w:proofErr w:type="spellEnd"/>
      <w:r w:rsidR="00334968">
        <w:t xml:space="preserve"> be 0 first, then arrange the rest of the other after the arrangement, last make </w:t>
      </w:r>
      <w:proofErr w:type="spellStart"/>
      <w:r w:rsidR="00334968">
        <w:t>first_y</w:t>
      </w:r>
      <w:proofErr w:type="spellEnd"/>
      <w:r w:rsidR="00334968">
        <w:t xml:space="preserve"> = </w:t>
      </w:r>
      <w:proofErr w:type="spellStart"/>
      <w:r w:rsidR="00334968">
        <w:t>first_x</w:t>
      </w:r>
      <w:proofErr w:type="spellEnd"/>
      <w:r w:rsidR="00334968">
        <w:t xml:space="preserve"> =&gt; the start.</w:t>
      </w:r>
    </w:p>
    <w:p w14:paraId="71383C0C" w14:textId="77777777" w:rsidR="00334968" w:rsidRDefault="00334968" w:rsidP="00835668">
      <w:pPr>
        <w:pStyle w:val="a8"/>
        <w:ind w:leftChars="0" w:left="720"/>
        <w:rPr>
          <w:rFonts w:hint="eastAsia"/>
        </w:rPr>
      </w:pPr>
    </w:p>
    <w:p w14:paraId="0E012A10" w14:textId="77777777" w:rsidR="00691BB7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0871ED">
        <w:t>55</w:t>
      </w:r>
      <w:r>
        <w:t xml:space="preserve">%) </w:t>
      </w:r>
      <w:r w:rsidR="00305D21">
        <w:t xml:space="preserve">Given a </w:t>
      </w:r>
      <w:r w:rsidR="00305D21" w:rsidRPr="00B6753A">
        <w:rPr>
          <w:b/>
        </w:rPr>
        <w:t xml:space="preserve">circular linked list </w:t>
      </w:r>
      <w:r w:rsidR="00691BB7" w:rsidRPr="00B6753A">
        <w:rPr>
          <w:b/>
        </w:rPr>
        <w:t>L</w:t>
      </w:r>
      <w:r w:rsidR="00691BB7">
        <w:t xml:space="preserve"> instantiated by </w:t>
      </w:r>
      <w:r w:rsidR="00305D21">
        <w:t xml:space="preserve">class </w:t>
      </w:r>
      <w:proofErr w:type="spellStart"/>
      <w:r w:rsidR="00305D21">
        <w:t>Circ</w:t>
      </w:r>
      <w:r w:rsidR="00653FFA">
        <w:t>ular</w:t>
      </w:r>
      <w:r w:rsidR="00305D21">
        <w:t>List</w:t>
      </w:r>
      <w:proofErr w:type="spellEnd"/>
      <w:r w:rsidR="00305D21">
        <w:t xml:space="preserve"> containing a private data member, </w:t>
      </w:r>
      <w:r w:rsidR="00653FFA">
        <w:rPr>
          <w:b/>
        </w:rPr>
        <w:t>first</w:t>
      </w:r>
      <w:r w:rsidR="00653FFA">
        <w:t xml:space="preserve"> pointing to the first node in the circular list</w:t>
      </w:r>
      <w:r w:rsidR="00305D21">
        <w:t xml:space="preserve"> as shown in Figure 4.1</w:t>
      </w:r>
      <w:r w:rsidR="00653FFA">
        <w:t>4</w:t>
      </w:r>
      <w:r w:rsidR="00691BB7">
        <w:t>.</w:t>
      </w:r>
      <w:r w:rsidR="00305D21">
        <w:t xml:space="preserve"> </w:t>
      </w:r>
    </w:p>
    <w:p w14:paraId="5DB7670D" w14:textId="77777777" w:rsidR="00691BB7" w:rsidRDefault="00691BB7" w:rsidP="00691BB7">
      <w:pPr>
        <w:pStyle w:val="a8"/>
        <w:ind w:leftChars="0" w:left="360"/>
        <w:jc w:val="center"/>
      </w:pPr>
      <w:r w:rsidRPr="00221B7D">
        <w:object w:dxaOrig="4576" w:dyaOrig="1087" w14:anchorId="3F28A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pt;height:54pt" o:ole="">
            <v:imagedata r:id="rId8" o:title=""/>
          </v:shape>
          <o:OLEObject Type="Embed" ProgID="Visio.Drawing.11" ShapeID="_x0000_i1025" DrawAspect="Content" ObjectID="_1711829906" r:id="rId9"/>
        </w:object>
      </w:r>
    </w:p>
    <w:p w14:paraId="5FF94340" w14:textId="77777777" w:rsidR="00691BB7" w:rsidRDefault="00691BB7" w:rsidP="00691BB7">
      <w:pPr>
        <w:pStyle w:val="a8"/>
        <w:ind w:leftChars="0" w:left="360"/>
        <w:jc w:val="center"/>
      </w:pPr>
      <w:r>
        <w:t>Fig. 4.14 A circular linked list</w:t>
      </w:r>
    </w:p>
    <w:p w14:paraId="7895CCCE" w14:textId="77777777" w:rsidR="00653FFA" w:rsidRDefault="00691BB7" w:rsidP="00691BB7">
      <w:pPr>
        <w:pStyle w:val="a8"/>
        <w:ind w:leftChars="0" w:left="360"/>
      </w:pPr>
      <w:r w:rsidRPr="00691BB7">
        <w:rPr>
          <w:b/>
        </w:rPr>
        <w:t>f</w:t>
      </w:r>
      <w:r w:rsidR="00653FFA" w:rsidRPr="00691BB7">
        <w:rPr>
          <w:b/>
        </w:rPr>
        <w:t>ormulate algorithm</w:t>
      </w:r>
      <w:r w:rsidRPr="00691BB7">
        <w:rPr>
          <w:b/>
        </w:rPr>
        <w:t>s</w:t>
      </w:r>
      <w:r w:rsidR="009928C3">
        <w:rPr>
          <w:b/>
        </w:rPr>
        <w:t xml:space="preserve"> </w:t>
      </w:r>
      <w:r w:rsidR="009928C3" w:rsidRPr="009928C3">
        <w:rPr>
          <w:color w:val="FF0000"/>
        </w:rPr>
        <w:t>(pseudo code OK, C++ code not necessary)</w:t>
      </w:r>
      <w:r w:rsidR="000871ED">
        <w:t xml:space="preserve"> </w:t>
      </w:r>
      <w:r w:rsidR="00653FFA">
        <w:t>to</w:t>
      </w:r>
    </w:p>
    <w:p w14:paraId="25DF03E2" w14:textId="1C992AEB" w:rsidR="00653FFA" w:rsidRDefault="00653FFA" w:rsidP="00653FFA">
      <w:pPr>
        <w:pStyle w:val="a8"/>
        <w:numPr>
          <w:ilvl w:val="0"/>
          <w:numId w:val="6"/>
        </w:numPr>
        <w:ind w:leftChars="0"/>
      </w:pPr>
      <w:r>
        <w:t>count the number of nodes in the circular list. Explain your algorithm properly (using either text or graphs)</w:t>
      </w:r>
    </w:p>
    <w:p w14:paraId="3B102A73" w14:textId="6E4904B2" w:rsidR="0015786C" w:rsidRDefault="0015786C" w:rsidP="0015786C"/>
    <w:p w14:paraId="02460C0A" w14:textId="36D52189" w:rsidR="0015786C" w:rsidRDefault="0015786C" w:rsidP="0015786C">
      <w:pPr>
        <w:ind w:left="720"/>
        <w:rPr>
          <w:b/>
          <w:bCs/>
          <w:color w:val="FF0000"/>
        </w:rPr>
      </w:pPr>
      <w:r w:rsidRPr="0015786C">
        <w:rPr>
          <w:b/>
          <w:bCs/>
          <w:color w:val="FF0000"/>
        </w:rPr>
        <w:t>Ans:</w:t>
      </w:r>
    </w:p>
    <w:p w14:paraId="56FFE631" w14:textId="77777777" w:rsidR="0015786C" w:rsidRPr="0015786C" w:rsidRDefault="0015786C" w:rsidP="0015786C">
      <w:pPr>
        <w:ind w:left="720"/>
        <w:rPr>
          <w:color w:val="000000" w:themeColor="text1"/>
        </w:rPr>
      </w:pPr>
      <w:r w:rsidRPr="0015786C">
        <w:rPr>
          <w:color w:val="000000" w:themeColor="text1"/>
        </w:rPr>
        <w:lastRenderedPageBreak/>
        <w:t>template&lt;class T&gt;</w:t>
      </w:r>
    </w:p>
    <w:p w14:paraId="322ECF73" w14:textId="77777777" w:rsidR="0015786C" w:rsidRPr="0015786C" w:rsidRDefault="0015786C" w:rsidP="0015786C">
      <w:pPr>
        <w:ind w:left="720"/>
        <w:rPr>
          <w:color w:val="000000" w:themeColor="text1"/>
        </w:rPr>
      </w:pPr>
      <w:r w:rsidRPr="0015786C">
        <w:rPr>
          <w:color w:val="000000" w:themeColor="text1"/>
        </w:rPr>
        <w:t>int Chain&lt;T</w:t>
      </w:r>
      <w:proofErr w:type="gramStart"/>
      <w:r w:rsidRPr="0015786C">
        <w:rPr>
          <w:color w:val="000000" w:themeColor="text1"/>
        </w:rPr>
        <w:t>&gt; :</w:t>
      </w:r>
      <w:proofErr w:type="gramEnd"/>
      <w:r w:rsidRPr="0015786C">
        <w:rPr>
          <w:color w:val="000000" w:themeColor="text1"/>
        </w:rPr>
        <w:t>: Size()</w:t>
      </w:r>
    </w:p>
    <w:p w14:paraId="48D94CF6" w14:textId="77777777" w:rsidR="0015786C" w:rsidRPr="0015786C" w:rsidRDefault="0015786C" w:rsidP="0015786C">
      <w:pPr>
        <w:ind w:left="720"/>
        <w:rPr>
          <w:color w:val="000000" w:themeColor="text1"/>
        </w:rPr>
      </w:pPr>
      <w:r w:rsidRPr="0015786C">
        <w:rPr>
          <w:color w:val="000000" w:themeColor="text1"/>
        </w:rPr>
        <w:t>{</w:t>
      </w:r>
    </w:p>
    <w:p w14:paraId="536A5F92" w14:textId="057D02CC" w:rsidR="0015786C" w:rsidRPr="0015786C" w:rsidRDefault="0015786C" w:rsidP="0015786C">
      <w:pPr>
        <w:ind w:left="720"/>
        <w:rPr>
          <w:color w:val="000000" w:themeColor="text1"/>
        </w:rPr>
      </w:pPr>
      <w:r w:rsidRPr="0015786C">
        <w:rPr>
          <w:color w:val="000000" w:themeColor="text1"/>
        </w:rPr>
        <w:t xml:space="preserve"> </w:t>
      </w:r>
      <w:r w:rsidR="006814B7">
        <w:rPr>
          <w:color w:val="000000" w:themeColor="text1"/>
        </w:rPr>
        <w:t xml:space="preserve">  </w:t>
      </w:r>
      <w:r w:rsidRPr="0015786C">
        <w:rPr>
          <w:color w:val="000000" w:themeColor="text1"/>
        </w:rPr>
        <w:t>int size = 1;</w:t>
      </w:r>
    </w:p>
    <w:p w14:paraId="32E13497" w14:textId="27E0F6E5" w:rsidR="0015786C" w:rsidRPr="0015786C" w:rsidRDefault="0015786C" w:rsidP="0015786C">
      <w:pPr>
        <w:ind w:left="720"/>
        <w:rPr>
          <w:color w:val="000000" w:themeColor="text1"/>
        </w:rPr>
      </w:pPr>
      <w:r w:rsidRPr="0015786C">
        <w:rPr>
          <w:color w:val="000000" w:themeColor="text1"/>
        </w:rPr>
        <w:t xml:space="preserve"> </w:t>
      </w:r>
      <w:r w:rsidR="006814B7">
        <w:rPr>
          <w:color w:val="000000" w:themeColor="text1"/>
        </w:rPr>
        <w:t xml:space="preserve">  </w:t>
      </w:r>
      <w:proofErr w:type="spellStart"/>
      <w:r w:rsidRPr="0015786C">
        <w:rPr>
          <w:color w:val="000000" w:themeColor="text1"/>
        </w:rPr>
        <w:t>ChainNode</w:t>
      </w:r>
      <w:proofErr w:type="spellEnd"/>
      <w:r w:rsidRPr="0015786C">
        <w:rPr>
          <w:color w:val="000000" w:themeColor="text1"/>
        </w:rPr>
        <w:t>&lt;T&gt; *current = first;</w:t>
      </w:r>
    </w:p>
    <w:p w14:paraId="7D228764" w14:textId="7C6C7E2A" w:rsidR="006814B7" w:rsidRDefault="0015786C" w:rsidP="0015786C">
      <w:pPr>
        <w:ind w:left="720"/>
        <w:rPr>
          <w:color w:val="000000" w:themeColor="text1"/>
        </w:rPr>
      </w:pPr>
      <w:r w:rsidRPr="0015786C">
        <w:rPr>
          <w:color w:val="000000" w:themeColor="text1"/>
        </w:rPr>
        <w:t xml:space="preserve"> </w:t>
      </w:r>
      <w:r w:rsidR="006814B7">
        <w:rPr>
          <w:color w:val="000000" w:themeColor="text1"/>
        </w:rPr>
        <w:t xml:space="preserve">  </w:t>
      </w:r>
      <w:r w:rsidRPr="0015786C">
        <w:rPr>
          <w:color w:val="000000" w:themeColor="text1"/>
        </w:rPr>
        <w:t>while (current-&gt;</w:t>
      </w:r>
      <w:proofErr w:type="gramStart"/>
      <w:r w:rsidRPr="0015786C">
        <w:rPr>
          <w:color w:val="000000" w:themeColor="text1"/>
        </w:rPr>
        <w:t>link !</w:t>
      </w:r>
      <w:proofErr w:type="gramEnd"/>
      <w:r w:rsidRPr="0015786C">
        <w:rPr>
          <w:color w:val="000000" w:themeColor="text1"/>
        </w:rPr>
        <w:t>= first)</w:t>
      </w:r>
    </w:p>
    <w:p w14:paraId="04AB4273" w14:textId="174D1216" w:rsidR="0015786C" w:rsidRPr="0015786C" w:rsidRDefault="0015786C" w:rsidP="0015786C">
      <w:pPr>
        <w:ind w:left="720"/>
        <w:rPr>
          <w:color w:val="000000" w:themeColor="text1"/>
        </w:rPr>
      </w:pPr>
      <w:r w:rsidRPr="0015786C">
        <w:rPr>
          <w:color w:val="000000" w:themeColor="text1"/>
        </w:rPr>
        <w:t xml:space="preserve"> </w:t>
      </w:r>
      <w:r w:rsidR="006814B7">
        <w:rPr>
          <w:color w:val="000000" w:themeColor="text1"/>
        </w:rPr>
        <w:t xml:space="preserve"> </w:t>
      </w:r>
      <w:r w:rsidRPr="0015786C">
        <w:rPr>
          <w:color w:val="000000" w:themeColor="text1"/>
        </w:rPr>
        <w:t>{</w:t>
      </w:r>
      <w:r w:rsidR="006814B7">
        <w:rPr>
          <w:color w:val="000000" w:themeColor="text1"/>
        </w:rPr>
        <w:t xml:space="preserve"> </w:t>
      </w:r>
    </w:p>
    <w:p w14:paraId="3920F518" w14:textId="02BB9B3B" w:rsidR="0015786C" w:rsidRPr="0015786C" w:rsidRDefault="0015786C" w:rsidP="006814B7">
      <w:pPr>
        <w:ind w:left="720" w:firstLineChars="100" w:firstLine="240"/>
        <w:rPr>
          <w:color w:val="000000" w:themeColor="text1"/>
        </w:rPr>
      </w:pPr>
      <w:r w:rsidRPr="0015786C">
        <w:rPr>
          <w:color w:val="000000" w:themeColor="text1"/>
        </w:rPr>
        <w:t xml:space="preserve"> </w:t>
      </w:r>
      <w:r w:rsidR="006814B7">
        <w:rPr>
          <w:color w:val="000000" w:themeColor="text1"/>
        </w:rPr>
        <w:t xml:space="preserve"> </w:t>
      </w:r>
      <w:r w:rsidRPr="0015786C">
        <w:rPr>
          <w:color w:val="000000" w:themeColor="text1"/>
        </w:rPr>
        <w:t>current = current-&gt;link;</w:t>
      </w:r>
    </w:p>
    <w:p w14:paraId="40675FDA" w14:textId="723ED39D" w:rsidR="0015786C" w:rsidRPr="0015786C" w:rsidRDefault="0015786C" w:rsidP="0015786C">
      <w:pPr>
        <w:ind w:left="720"/>
        <w:rPr>
          <w:color w:val="000000" w:themeColor="text1"/>
        </w:rPr>
      </w:pPr>
      <w:r w:rsidRPr="0015786C">
        <w:rPr>
          <w:color w:val="000000" w:themeColor="text1"/>
        </w:rPr>
        <w:t xml:space="preserve"> </w:t>
      </w:r>
      <w:r w:rsidR="006814B7">
        <w:rPr>
          <w:color w:val="000000" w:themeColor="text1"/>
        </w:rPr>
        <w:t xml:space="preserve">   </w:t>
      </w:r>
      <w:r w:rsidRPr="0015786C">
        <w:rPr>
          <w:color w:val="000000" w:themeColor="text1"/>
        </w:rPr>
        <w:t>size++;</w:t>
      </w:r>
    </w:p>
    <w:p w14:paraId="58D508A2" w14:textId="6F491C2E" w:rsidR="0015786C" w:rsidRPr="0015786C" w:rsidRDefault="0015786C" w:rsidP="0015786C">
      <w:pPr>
        <w:ind w:left="720"/>
        <w:rPr>
          <w:color w:val="000000" w:themeColor="text1"/>
        </w:rPr>
      </w:pPr>
      <w:r w:rsidRPr="0015786C">
        <w:rPr>
          <w:color w:val="000000" w:themeColor="text1"/>
        </w:rPr>
        <w:t xml:space="preserve"> </w:t>
      </w:r>
      <w:r w:rsidR="006814B7">
        <w:rPr>
          <w:color w:val="000000" w:themeColor="text1"/>
        </w:rPr>
        <w:t xml:space="preserve"> </w:t>
      </w:r>
      <w:r w:rsidRPr="0015786C">
        <w:rPr>
          <w:color w:val="000000" w:themeColor="text1"/>
        </w:rPr>
        <w:t>}</w:t>
      </w:r>
    </w:p>
    <w:p w14:paraId="7FB911E7" w14:textId="62CB0213" w:rsidR="0015786C" w:rsidRPr="0015786C" w:rsidRDefault="0015786C" w:rsidP="0015786C">
      <w:pPr>
        <w:ind w:left="720"/>
        <w:rPr>
          <w:color w:val="000000" w:themeColor="text1"/>
        </w:rPr>
      </w:pPr>
      <w:r w:rsidRPr="0015786C">
        <w:rPr>
          <w:color w:val="000000" w:themeColor="text1"/>
        </w:rPr>
        <w:t xml:space="preserve"> </w:t>
      </w:r>
      <w:r w:rsidR="006814B7">
        <w:rPr>
          <w:color w:val="000000" w:themeColor="text1"/>
        </w:rPr>
        <w:t xml:space="preserve"> </w:t>
      </w:r>
      <w:r w:rsidRPr="0015786C">
        <w:rPr>
          <w:color w:val="000000" w:themeColor="text1"/>
        </w:rPr>
        <w:t xml:space="preserve">return size; </w:t>
      </w:r>
    </w:p>
    <w:p w14:paraId="79F0D010" w14:textId="77777777" w:rsidR="0015786C" w:rsidRPr="0015786C" w:rsidRDefault="0015786C" w:rsidP="0015786C">
      <w:pPr>
        <w:ind w:left="720"/>
        <w:rPr>
          <w:color w:val="000000" w:themeColor="text1"/>
        </w:rPr>
      </w:pPr>
      <w:r w:rsidRPr="0015786C">
        <w:rPr>
          <w:color w:val="000000" w:themeColor="text1"/>
        </w:rPr>
        <w:t>}</w:t>
      </w:r>
    </w:p>
    <w:p w14:paraId="266AED7A" w14:textId="77777777" w:rsidR="0015786C" w:rsidRPr="0015786C" w:rsidRDefault="0015786C" w:rsidP="0015786C">
      <w:pPr>
        <w:ind w:left="720"/>
        <w:rPr>
          <w:color w:val="000000" w:themeColor="text1"/>
        </w:rPr>
      </w:pPr>
      <w:r w:rsidRPr="0015786C">
        <w:rPr>
          <w:color w:val="000000" w:themeColor="text1"/>
        </w:rPr>
        <w:t xml:space="preserve">At first let current = first, and then when current-&gt;link == first means we </w:t>
      </w:r>
    </w:p>
    <w:p w14:paraId="297467AD" w14:textId="6F2517F1" w:rsidR="0015786C" w:rsidRPr="0015786C" w:rsidRDefault="0015786C" w:rsidP="0015786C">
      <w:pPr>
        <w:ind w:left="720"/>
        <w:rPr>
          <w:rFonts w:hint="eastAsia"/>
          <w:color w:val="000000" w:themeColor="text1"/>
        </w:rPr>
      </w:pPr>
      <w:r w:rsidRPr="0015786C">
        <w:rPr>
          <w:color w:val="000000" w:themeColor="text1"/>
        </w:rPr>
        <w:t>have run all element of list, so we return size.</w:t>
      </w:r>
      <w:r w:rsidRPr="0015786C">
        <w:rPr>
          <w:color w:val="000000" w:themeColor="text1"/>
        </w:rPr>
        <w:cr/>
      </w:r>
    </w:p>
    <w:p w14:paraId="77A4B11E" w14:textId="149B4FAC" w:rsidR="00653FFA" w:rsidRDefault="00653FFA" w:rsidP="00653FFA">
      <w:pPr>
        <w:pStyle w:val="a8"/>
        <w:numPr>
          <w:ilvl w:val="0"/>
          <w:numId w:val="6"/>
        </w:numPr>
        <w:ind w:leftChars="0"/>
      </w:pPr>
      <w:r>
        <w:t>insert a new node at the front of the list. Discuss the time complexity of your algorithm</w:t>
      </w:r>
      <w:r w:rsidR="00691BB7">
        <w:t>.</w:t>
      </w:r>
      <w:r>
        <w:t xml:space="preserve"> Explain your algorithm properly (using either text or graphs)</w:t>
      </w:r>
    </w:p>
    <w:p w14:paraId="254C2B50" w14:textId="0DE3AD1D" w:rsidR="004D6C78" w:rsidRDefault="004D6C78" w:rsidP="004D6C78">
      <w:pPr>
        <w:ind w:left="720"/>
      </w:pPr>
    </w:p>
    <w:p w14:paraId="49E5BF2B" w14:textId="21A515FE" w:rsidR="004D6C78" w:rsidRDefault="004D6C78" w:rsidP="004D6C78">
      <w:pPr>
        <w:ind w:left="720"/>
        <w:rPr>
          <w:b/>
          <w:bCs/>
          <w:color w:val="FF0000"/>
        </w:rPr>
      </w:pPr>
      <w:r w:rsidRPr="004D6C78">
        <w:rPr>
          <w:b/>
          <w:bCs/>
          <w:color w:val="FF0000"/>
        </w:rPr>
        <w:t>Ans:</w:t>
      </w:r>
    </w:p>
    <w:p w14:paraId="1A4F89CA" w14:textId="77777777" w:rsidR="004D6C78" w:rsidRPr="004D6C78" w:rsidRDefault="004D6C78" w:rsidP="004D6C78">
      <w:pPr>
        <w:ind w:left="720"/>
        <w:rPr>
          <w:color w:val="000000" w:themeColor="text1"/>
        </w:rPr>
      </w:pPr>
      <w:r w:rsidRPr="004D6C78">
        <w:rPr>
          <w:color w:val="000000" w:themeColor="text1"/>
        </w:rPr>
        <w:t>template&lt;class T&gt;</w:t>
      </w:r>
    </w:p>
    <w:p w14:paraId="7865CFB0" w14:textId="77777777" w:rsidR="004D6C78" w:rsidRPr="004D6C78" w:rsidRDefault="004D6C78" w:rsidP="004D6C78">
      <w:pPr>
        <w:ind w:left="720"/>
        <w:rPr>
          <w:color w:val="000000" w:themeColor="text1"/>
        </w:rPr>
      </w:pPr>
      <w:r w:rsidRPr="004D6C78">
        <w:rPr>
          <w:color w:val="000000" w:themeColor="text1"/>
        </w:rPr>
        <w:t>void Chain&lt;T</w:t>
      </w:r>
      <w:proofErr w:type="gramStart"/>
      <w:r w:rsidRPr="004D6C78">
        <w:rPr>
          <w:color w:val="000000" w:themeColor="text1"/>
        </w:rPr>
        <w:t>&gt; :</w:t>
      </w:r>
      <w:proofErr w:type="gramEnd"/>
      <w:r w:rsidRPr="004D6C78">
        <w:rPr>
          <w:color w:val="000000" w:themeColor="text1"/>
        </w:rPr>
        <w:t xml:space="preserve">: </w:t>
      </w:r>
      <w:proofErr w:type="spellStart"/>
      <w:r w:rsidRPr="004D6C78">
        <w:rPr>
          <w:color w:val="000000" w:themeColor="text1"/>
        </w:rPr>
        <w:t>Insertfront</w:t>
      </w:r>
      <w:proofErr w:type="spellEnd"/>
      <w:r w:rsidRPr="004D6C78">
        <w:rPr>
          <w:color w:val="000000" w:themeColor="text1"/>
        </w:rPr>
        <w:t>(int x)</w:t>
      </w:r>
    </w:p>
    <w:p w14:paraId="74DD93D0" w14:textId="77777777" w:rsidR="004D6C78" w:rsidRPr="004D6C78" w:rsidRDefault="004D6C78" w:rsidP="004D6C78">
      <w:pPr>
        <w:ind w:left="720"/>
        <w:rPr>
          <w:color w:val="000000" w:themeColor="text1"/>
        </w:rPr>
      </w:pPr>
      <w:r w:rsidRPr="004D6C78">
        <w:rPr>
          <w:color w:val="000000" w:themeColor="text1"/>
        </w:rPr>
        <w:t>{</w:t>
      </w:r>
    </w:p>
    <w:p w14:paraId="737C7C95" w14:textId="0E73F031" w:rsidR="004D6C78" w:rsidRPr="004D6C78" w:rsidRDefault="004D6C78" w:rsidP="004D6C78">
      <w:pPr>
        <w:ind w:left="720"/>
        <w:rPr>
          <w:color w:val="000000" w:themeColor="text1"/>
        </w:rPr>
      </w:pPr>
      <w:r w:rsidRPr="004D6C78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  </w:t>
      </w:r>
      <w:proofErr w:type="spellStart"/>
      <w:r w:rsidRPr="004D6C78">
        <w:rPr>
          <w:color w:val="000000" w:themeColor="text1"/>
        </w:rPr>
        <w:t>ChainNode</w:t>
      </w:r>
      <w:proofErr w:type="spellEnd"/>
      <w:r w:rsidRPr="004D6C78">
        <w:rPr>
          <w:color w:val="000000" w:themeColor="text1"/>
        </w:rPr>
        <w:t xml:space="preserve">&lt;T&gt; *temp = new </w:t>
      </w:r>
      <w:proofErr w:type="spellStart"/>
      <w:r w:rsidRPr="004D6C78">
        <w:rPr>
          <w:color w:val="000000" w:themeColor="text1"/>
        </w:rPr>
        <w:t>ChainNode</w:t>
      </w:r>
      <w:proofErr w:type="spellEnd"/>
      <w:r w:rsidRPr="004D6C78">
        <w:rPr>
          <w:color w:val="000000" w:themeColor="text1"/>
        </w:rPr>
        <w:t>&lt;T</w:t>
      </w:r>
      <w:proofErr w:type="gramStart"/>
      <w:r w:rsidRPr="004D6C78">
        <w:rPr>
          <w:color w:val="000000" w:themeColor="text1"/>
        </w:rPr>
        <w:t>&gt;(</w:t>
      </w:r>
      <w:proofErr w:type="gramEnd"/>
      <w:r w:rsidRPr="004D6C78">
        <w:rPr>
          <w:color w:val="000000" w:themeColor="text1"/>
        </w:rPr>
        <w:t>x, first);</w:t>
      </w:r>
    </w:p>
    <w:p w14:paraId="09C4613C" w14:textId="6E246E59" w:rsidR="004D6C78" w:rsidRPr="004D6C78" w:rsidRDefault="004D6C78" w:rsidP="004D6C78">
      <w:pPr>
        <w:ind w:left="720"/>
        <w:rPr>
          <w:color w:val="000000" w:themeColor="text1"/>
        </w:rPr>
      </w:pPr>
      <w:r w:rsidRPr="004D6C78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  </w:t>
      </w:r>
      <w:r w:rsidRPr="004D6C78">
        <w:rPr>
          <w:color w:val="000000" w:themeColor="text1"/>
        </w:rPr>
        <w:t>first = temp;</w:t>
      </w:r>
    </w:p>
    <w:p w14:paraId="4DD2ED13" w14:textId="4C166EA9" w:rsidR="004D6C78" w:rsidRPr="004D6C78" w:rsidRDefault="004D6C78" w:rsidP="004D6C78">
      <w:pPr>
        <w:ind w:left="720"/>
        <w:rPr>
          <w:color w:val="000000" w:themeColor="text1"/>
        </w:rPr>
      </w:pPr>
      <w:r w:rsidRPr="004D6C78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  </w:t>
      </w:r>
      <w:r w:rsidRPr="004D6C78">
        <w:rPr>
          <w:color w:val="000000" w:themeColor="text1"/>
        </w:rPr>
        <w:t>temp = first-&gt;link;</w:t>
      </w:r>
    </w:p>
    <w:p w14:paraId="2FDDC72C" w14:textId="668939F6" w:rsidR="004D6C78" w:rsidRPr="004D6C78" w:rsidRDefault="004D6C78" w:rsidP="004D6C78">
      <w:pPr>
        <w:ind w:left="720"/>
        <w:rPr>
          <w:color w:val="000000" w:themeColor="text1"/>
        </w:rPr>
      </w:pPr>
      <w:r w:rsidRPr="004D6C78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  </w:t>
      </w:r>
      <w:r w:rsidRPr="004D6C78">
        <w:rPr>
          <w:color w:val="000000" w:themeColor="text1"/>
        </w:rPr>
        <w:t>while (temp-&gt;</w:t>
      </w:r>
      <w:proofErr w:type="gramStart"/>
      <w:r w:rsidRPr="004D6C78">
        <w:rPr>
          <w:color w:val="000000" w:themeColor="text1"/>
        </w:rPr>
        <w:t>link !</w:t>
      </w:r>
      <w:proofErr w:type="gramEnd"/>
      <w:r w:rsidRPr="004D6C78">
        <w:rPr>
          <w:color w:val="000000" w:themeColor="text1"/>
        </w:rPr>
        <w:t xml:space="preserve">= first-&gt;link) </w:t>
      </w:r>
    </w:p>
    <w:p w14:paraId="1C5F8FBA" w14:textId="08311429" w:rsidR="004D6C78" w:rsidRDefault="004D6C78" w:rsidP="004D6C78">
      <w:pPr>
        <w:ind w:left="720"/>
        <w:rPr>
          <w:color w:val="000000" w:themeColor="text1"/>
        </w:rPr>
      </w:pPr>
      <w:r w:rsidRPr="004D6C78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     </w:t>
      </w:r>
      <w:r w:rsidRPr="004D6C78">
        <w:rPr>
          <w:color w:val="000000" w:themeColor="text1"/>
        </w:rPr>
        <w:t>temp = temp-&gt;link;</w:t>
      </w:r>
    </w:p>
    <w:p w14:paraId="5DDF1ED7" w14:textId="77777777" w:rsidR="004D6C78" w:rsidRPr="004D6C78" w:rsidRDefault="004D6C78" w:rsidP="004D6C78">
      <w:pPr>
        <w:ind w:left="720"/>
        <w:rPr>
          <w:rFonts w:hint="eastAsia"/>
          <w:color w:val="000000" w:themeColor="text1"/>
        </w:rPr>
      </w:pPr>
    </w:p>
    <w:p w14:paraId="191989F2" w14:textId="77777777" w:rsidR="004D6C78" w:rsidRPr="004D6C78" w:rsidRDefault="004D6C78" w:rsidP="004D6C78">
      <w:pPr>
        <w:ind w:left="720" w:firstLineChars="100" w:firstLine="240"/>
        <w:rPr>
          <w:color w:val="000000" w:themeColor="text1"/>
        </w:rPr>
      </w:pPr>
      <w:r w:rsidRPr="004D6C78">
        <w:rPr>
          <w:color w:val="000000" w:themeColor="text1"/>
        </w:rPr>
        <w:t xml:space="preserve"> temp-&gt;link = first;</w:t>
      </w:r>
    </w:p>
    <w:p w14:paraId="55496BCB" w14:textId="6B22290C" w:rsidR="004D6C78" w:rsidRDefault="004D6C78" w:rsidP="004D6C78">
      <w:pPr>
        <w:ind w:left="720"/>
        <w:rPr>
          <w:color w:val="000000" w:themeColor="text1"/>
        </w:rPr>
      </w:pPr>
      <w:r w:rsidRPr="004D6C78">
        <w:rPr>
          <w:color w:val="000000" w:themeColor="text1"/>
        </w:rPr>
        <w:t>}</w:t>
      </w:r>
    </w:p>
    <w:p w14:paraId="188DA1C1" w14:textId="77777777" w:rsidR="00B938E0" w:rsidRDefault="00B938E0" w:rsidP="004D6C78">
      <w:pPr>
        <w:ind w:left="720"/>
        <w:rPr>
          <w:color w:val="000000" w:themeColor="text1"/>
        </w:rPr>
      </w:pPr>
    </w:p>
    <w:p w14:paraId="7EE89CDA" w14:textId="0C832E47" w:rsidR="004D6C78" w:rsidRDefault="004D6C78" w:rsidP="004D6C78">
      <w:pPr>
        <w:ind w:left="720"/>
      </w:pPr>
      <w:r>
        <w:t>Complexity:</w:t>
      </w:r>
      <w:r w:rsidR="00B938E0">
        <w:t xml:space="preserve"> </w:t>
      </w:r>
      <w:r>
        <w:t>O(n)</w:t>
      </w:r>
    </w:p>
    <w:p w14:paraId="27866D77" w14:textId="77777777" w:rsidR="00B938E0" w:rsidRDefault="004D6C78" w:rsidP="004D6C78">
      <w:pPr>
        <w:ind w:left="720"/>
      </w:pPr>
      <w:r>
        <w:rPr>
          <w:rFonts w:hint="eastAsia"/>
        </w:rPr>
        <w:t>F</w:t>
      </w:r>
      <w:r>
        <w:t xml:space="preserve">or this is the curricular linked list, </w:t>
      </w:r>
      <w:r w:rsidR="00B938E0">
        <w:t xml:space="preserve">when we insert a new node at the front, the original first become the last and have to link the list, so </w:t>
      </w:r>
      <w:proofErr w:type="gramStart"/>
      <w:r w:rsidR="00B938E0">
        <w:t>another</w:t>
      </w:r>
      <w:proofErr w:type="gramEnd"/>
      <w:r w:rsidR="00B938E0">
        <w:t xml:space="preserve"> nodes have to move on, too, so the Complexity is O(n).</w:t>
      </w:r>
    </w:p>
    <w:p w14:paraId="48AB0816" w14:textId="7C496A78" w:rsidR="004D6C78" w:rsidRPr="004D6C78" w:rsidRDefault="00B938E0" w:rsidP="004D6C78">
      <w:pPr>
        <w:ind w:left="720"/>
        <w:rPr>
          <w:rFonts w:hint="eastAsia"/>
          <w:color w:val="000000" w:themeColor="text1"/>
        </w:rPr>
      </w:pPr>
      <w:r>
        <w:t xml:space="preserve"> </w:t>
      </w:r>
      <w:r w:rsidR="004D6C78">
        <w:t xml:space="preserve"> </w:t>
      </w:r>
    </w:p>
    <w:p w14:paraId="042BB8B3" w14:textId="42B3C179" w:rsidR="00653FFA" w:rsidRDefault="00653FFA" w:rsidP="00653FFA">
      <w:pPr>
        <w:pStyle w:val="a8"/>
        <w:numPr>
          <w:ilvl w:val="0"/>
          <w:numId w:val="6"/>
        </w:numPr>
        <w:ind w:leftChars="0"/>
      </w:pPr>
      <w:r>
        <w:t>insert a new node at the back (right after the last node) of the list. Discuss the time complexity of your algorithm</w:t>
      </w:r>
      <w:r w:rsidR="00691BB7">
        <w:t>.</w:t>
      </w:r>
      <w:r>
        <w:t xml:space="preserve"> Explain your algorithm properly (using </w:t>
      </w:r>
      <w:r>
        <w:lastRenderedPageBreak/>
        <w:t>either text or graphs)</w:t>
      </w:r>
    </w:p>
    <w:p w14:paraId="05121222" w14:textId="0688262A" w:rsidR="0030635A" w:rsidRDefault="0030635A" w:rsidP="0030635A"/>
    <w:p w14:paraId="3C143236" w14:textId="77777777" w:rsidR="0030635A" w:rsidRDefault="0030635A" w:rsidP="0030635A">
      <w:r>
        <w:rPr>
          <w:rFonts w:hint="eastAsia"/>
        </w:rPr>
        <w:t xml:space="preserve"> </w:t>
      </w:r>
      <w:r>
        <w:t xml:space="preserve">     </w:t>
      </w:r>
      <w:r>
        <w:t>Ans:</w:t>
      </w:r>
    </w:p>
    <w:p w14:paraId="6DD726D8" w14:textId="77777777" w:rsidR="0030635A" w:rsidRDefault="0030635A" w:rsidP="0030635A">
      <w:pPr>
        <w:ind w:firstLineChars="300" w:firstLine="720"/>
      </w:pPr>
      <w:bookmarkStart w:id="2" w:name="_Hlk101216721"/>
      <w:r>
        <w:t>template&lt;class T&gt;</w:t>
      </w:r>
    </w:p>
    <w:p w14:paraId="71FA1584" w14:textId="77777777" w:rsidR="0030635A" w:rsidRDefault="0030635A" w:rsidP="0030635A">
      <w:pPr>
        <w:ind w:firstLineChars="300" w:firstLine="720"/>
      </w:pPr>
      <w:r>
        <w:t>void Chain&lt;T</w:t>
      </w:r>
      <w:proofErr w:type="gramStart"/>
      <w:r>
        <w:t>&gt; :</w:t>
      </w:r>
      <w:proofErr w:type="gramEnd"/>
      <w:r>
        <w:t xml:space="preserve">: </w:t>
      </w:r>
      <w:proofErr w:type="spellStart"/>
      <w:r>
        <w:t>Insertback</w:t>
      </w:r>
      <w:proofErr w:type="spellEnd"/>
      <w:r>
        <w:t>(int x)</w:t>
      </w:r>
    </w:p>
    <w:p w14:paraId="22185C45" w14:textId="77777777" w:rsidR="0030635A" w:rsidRDefault="0030635A" w:rsidP="0030635A">
      <w:pPr>
        <w:ind w:firstLineChars="300" w:firstLine="720"/>
      </w:pPr>
      <w:r>
        <w:t>{</w:t>
      </w:r>
    </w:p>
    <w:p w14:paraId="1B988B86" w14:textId="70601B1E" w:rsidR="0030635A" w:rsidRDefault="0030635A" w:rsidP="0030635A">
      <w:r>
        <w:t xml:space="preserve"> </w:t>
      </w:r>
      <w:r>
        <w:t xml:space="preserve">        </w:t>
      </w:r>
      <w:proofErr w:type="spellStart"/>
      <w:r>
        <w:t>ChainNode</w:t>
      </w:r>
      <w:proofErr w:type="spellEnd"/>
      <w:r>
        <w:t xml:space="preserve">&lt;T&gt; *temp1 = new </w:t>
      </w:r>
      <w:proofErr w:type="spellStart"/>
      <w:r>
        <w:t>ChainNode</w:t>
      </w:r>
      <w:proofErr w:type="spellEnd"/>
      <w:r>
        <w:t>&lt;T</w:t>
      </w:r>
      <w:proofErr w:type="gramStart"/>
      <w:r>
        <w:t>&gt;(</w:t>
      </w:r>
      <w:proofErr w:type="gramEnd"/>
      <w:r>
        <w:t>x, first), *temp2;</w:t>
      </w:r>
    </w:p>
    <w:p w14:paraId="462D5FF5" w14:textId="0A63A515" w:rsidR="0030635A" w:rsidRDefault="0030635A" w:rsidP="0030635A">
      <w:r>
        <w:t xml:space="preserve"> </w:t>
      </w:r>
      <w:r>
        <w:t xml:space="preserve">        </w:t>
      </w:r>
      <w:r>
        <w:t>temp2 = first;</w:t>
      </w:r>
    </w:p>
    <w:p w14:paraId="55C71065" w14:textId="7C8B90EB" w:rsidR="0030635A" w:rsidRDefault="0030635A" w:rsidP="0030635A">
      <w:pPr>
        <w:rPr>
          <w:rFonts w:hint="eastAsia"/>
        </w:rPr>
      </w:pPr>
      <w:r>
        <w:t xml:space="preserve"> </w:t>
      </w:r>
      <w:r>
        <w:t xml:space="preserve">        </w:t>
      </w:r>
      <w:r>
        <w:t>while (temp2-&gt;</w:t>
      </w:r>
      <w:proofErr w:type="gramStart"/>
      <w:r>
        <w:t>link !</w:t>
      </w:r>
      <w:proofErr w:type="gramEnd"/>
      <w:r>
        <w:t xml:space="preserve">= first) </w:t>
      </w:r>
    </w:p>
    <w:p w14:paraId="50CCDD17" w14:textId="42B6CC8B" w:rsidR="0030635A" w:rsidRDefault="0030635A" w:rsidP="0030635A">
      <w:r>
        <w:t xml:space="preserve"> </w:t>
      </w:r>
      <w:r>
        <w:t xml:space="preserve">           </w:t>
      </w:r>
      <w:r>
        <w:t>temp2 = temp2-&gt;link;</w:t>
      </w:r>
    </w:p>
    <w:p w14:paraId="79D1DBCA" w14:textId="77777777" w:rsidR="0030635A" w:rsidRDefault="0030635A" w:rsidP="0030635A"/>
    <w:p w14:paraId="6DE2F57D" w14:textId="02E9D8C9" w:rsidR="0030635A" w:rsidRDefault="0030635A" w:rsidP="0030635A">
      <w:r>
        <w:t xml:space="preserve"> </w:t>
      </w:r>
      <w:r>
        <w:t xml:space="preserve">        </w:t>
      </w:r>
      <w:r>
        <w:t>temp2-&gt;link =temp1;</w:t>
      </w:r>
    </w:p>
    <w:p w14:paraId="302CDFC4" w14:textId="796D9EC6" w:rsidR="0030635A" w:rsidRDefault="0030635A" w:rsidP="0030635A">
      <w:pPr>
        <w:ind w:firstLineChars="300" w:firstLine="720"/>
      </w:pPr>
      <w:r>
        <w:t>}</w:t>
      </w:r>
      <w:r>
        <w:cr/>
      </w:r>
    </w:p>
    <w:p w14:paraId="77586282" w14:textId="77777777" w:rsidR="0030635A" w:rsidRDefault="0030635A" w:rsidP="0030635A">
      <w:pPr>
        <w:ind w:left="720"/>
      </w:pPr>
      <w:r>
        <w:t>Complexity: O(n)</w:t>
      </w:r>
    </w:p>
    <w:p w14:paraId="7D711C52" w14:textId="66D07770" w:rsidR="0030635A" w:rsidRDefault="0030635A" w:rsidP="0030635A">
      <w:pPr>
        <w:ind w:firstLineChars="300" w:firstLine="720"/>
      </w:pPr>
      <w:r>
        <w:t>For the same reason in (c).</w:t>
      </w:r>
    </w:p>
    <w:bookmarkEnd w:id="2"/>
    <w:p w14:paraId="6682F042" w14:textId="77777777" w:rsidR="0030635A" w:rsidRDefault="0030635A" w:rsidP="0030635A">
      <w:pPr>
        <w:ind w:firstLineChars="300" w:firstLine="720"/>
        <w:rPr>
          <w:rFonts w:hint="eastAsia"/>
        </w:rPr>
      </w:pPr>
    </w:p>
    <w:p w14:paraId="1C59549D" w14:textId="4D6DBFA4" w:rsidR="00D74875" w:rsidRDefault="00691BB7" w:rsidP="00653FFA">
      <w:pPr>
        <w:pStyle w:val="a8"/>
        <w:numPr>
          <w:ilvl w:val="0"/>
          <w:numId w:val="6"/>
        </w:numPr>
        <w:ind w:leftChars="0"/>
      </w:pPr>
      <w:r>
        <w:t>delete the first node of the list. Discuss the time complexity of your algorithm. Explain your algorithm properly (using either text or graphs)</w:t>
      </w:r>
    </w:p>
    <w:p w14:paraId="065DCB2D" w14:textId="777C698F" w:rsidR="002A28AE" w:rsidRDefault="002A28AE" w:rsidP="002A28AE">
      <w:pPr>
        <w:ind w:left="720"/>
      </w:pPr>
    </w:p>
    <w:p w14:paraId="1B1E6103" w14:textId="5D778561" w:rsidR="002A28AE" w:rsidRDefault="002A28AE" w:rsidP="002A28AE">
      <w:pPr>
        <w:ind w:left="720"/>
        <w:rPr>
          <w:b/>
          <w:bCs/>
          <w:color w:val="FF0000"/>
        </w:rPr>
      </w:pPr>
      <w:r w:rsidRPr="002A28AE">
        <w:rPr>
          <w:b/>
          <w:bCs/>
          <w:color w:val="FF0000"/>
        </w:rPr>
        <w:t>Ans:</w:t>
      </w:r>
    </w:p>
    <w:p w14:paraId="51D6FE10" w14:textId="77777777" w:rsidR="00B60D6E" w:rsidRPr="00B60D6E" w:rsidRDefault="00B60D6E" w:rsidP="00B60D6E">
      <w:pPr>
        <w:ind w:left="720"/>
      </w:pPr>
      <w:bookmarkStart w:id="3" w:name="_Hlk101216905"/>
      <w:r w:rsidRPr="00B60D6E">
        <w:t>template&lt;class T&gt;</w:t>
      </w:r>
    </w:p>
    <w:p w14:paraId="3FDD9264" w14:textId="77777777" w:rsidR="00B60D6E" w:rsidRPr="00B60D6E" w:rsidRDefault="00B60D6E" w:rsidP="00B60D6E">
      <w:pPr>
        <w:ind w:left="720"/>
      </w:pPr>
      <w:r w:rsidRPr="00B60D6E">
        <w:t>void Chain&lt;T</w:t>
      </w:r>
      <w:proofErr w:type="gramStart"/>
      <w:r w:rsidRPr="00B60D6E">
        <w:t>&gt; :</w:t>
      </w:r>
      <w:proofErr w:type="gramEnd"/>
      <w:r w:rsidRPr="00B60D6E">
        <w:t xml:space="preserve">: </w:t>
      </w:r>
      <w:proofErr w:type="spellStart"/>
      <w:r w:rsidRPr="00B60D6E">
        <w:t>Deletefront</w:t>
      </w:r>
      <w:proofErr w:type="spellEnd"/>
      <w:r w:rsidRPr="00B60D6E">
        <w:t>()</w:t>
      </w:r>
    </w:p>
    <w:p w14:paraId="3245D35B" w14:textId="77777777" w:rsidR="00B60D6E" w:rsidRPr="00B60D6E" w:rsidRDefault="00B60D6E" w:rsidP="00B60D6E">
      <w:pPr>
        <w:ind w:left="720"/>
      </w:pPr>
      <w:r w:rsidRPr="00B60D6E">
        <w:t>{</w:t>
      </w:r>
    </w:p>
    <w:p w14:paraId="3BCA1969" w14:textId="0FF17705" w:rsidR="00B60D6E" w:rsidRPr="00B60D6E" w:rsidRDefault="00B60D6E" w:rsidP="00B60D6E">
      <w:pPr>
        <w:ind w:left="720"/>
      </w:pPr>
      <w:r w:rsidRPr="00B60D6E">
        <w:t xml:space="preserve"> </w:t>
      </w:r>
      <w:r>
        <w:t xml:space="preserve">  </w:t>
      </w:r>
      <w:proofErr w:type="spellStart"/>
      <w:r w:rsidRPr="00B60D6E">
        <w:t>ChainNode</w:t>
      </w:r>
      <w:proofErr w:type="spellEnd"/>
      <w:r w:rsidRPr="00B60D6E">
        <w:t>&lt;T&gt; *current = first;</w:t>
      </w:r>
    </w:p>
    <w:p w14:paraId="533D9255" w14:textId="5A9BE59D" w:rsidR="00B60D6E" w:rsidRPr="00B60D6E" w:rsidRDefault="00B60D6E" w:rsidP="00B60D6E">
      <w:pPr>
        <w:ind w:left="720"/>
      </w:pPr>
      <w:r w:rsidRPr="00B60D6E">
        <w:t xml:space="preserve"> </w:t>
      </w:r>
      <w:r>
        <w:t xml:space="preserve">  </w:t>
      </w:r>
      <w:r w:rsidRPr="00B60D6E">
        <w:t>while (current-&gt;</w:t>
      </w:r>
      <w:proofErr w:type="gramStart"/>
      <w:r w:rsidRPr="00B60D6E">
        <w:t>link !</w:t>
      </w:r>
      <w:proofErr w:type="gramEnd"/>
      <w:r w:rsidRPr="00B60D6E">
        <w:t xml:space="preserve">= first) </w:t>
      </w:r>
    </w:p>
    <w:p w14:paraId="7C23A1C3" w14:textId="61537AD3" w:rsidR="00B60D6E" w:rsidRPr="00B60D6E" w:rsidRDefault="00B60D6E" w:rsidP="00B60D6E">
      <w:pPr>
        <w:ind w:left="720"/>
      </w:pPr>
      <w:r w:rsidRPr="00B60D6E">
        <w:t xml:space="preserve"> </w:t>
      </w:r>
      <w:r>
        <w:t xml:space="preserve">     </w:t>
      </w:r>
      <w:r w:rsidRPr="00B60D6E">
        <w:t>current = current-&gt;link;</w:t>
      </w:r>
    </w:p>
    <w:p w14:paraId="7E01C2B4" w14:textId="4D1BEB0D" w:rsidR="00B60D6E" w:rsidRPr="00B60D6E" w:rsidRDefault="00B60D6E" w:rsidP="00B60D6E">
      <w:pPr>
        <w:ind w:left="720"/>
      </w:pPr>
      <w:r w:rsidRPr="00B60D6E">
        <w:t xml:space="preserve"> </w:t>
      </w:r>
      <w:r>
        <w:t xml:space="preserve"> </w:t>
      </w:r>
    </w:p>
    <w:p w14:paraId="24975FD0" w14:textId="78394C38" w:rsidR="00B60D6E" w:rsidRPr="00B60D6E" w:rsidRDefault="00B60D6E" w:rsidP="00B60D6E">
      <w:pPr>
        <w:ind w:left="720"/>
      </w:pPr>
      <w:r w:rsidRPr="00B60D6E">
        <w:t xml:space="preserve"> </w:t>
      </w:r>
      <w:r>
        <w:t xml:space="preserve">  </w:t>
      </w:r>
      <w:r w:rsidRPr="00B60D6E">
        <w:t>current-&gt;link = first-&gt;link;</w:t>
      </w:r>
    </w:p>
    <w:p w14:paraId="5E43821B" w14:textId="062DDD4C" w:rsidR="00B60D6E" w:rsidRPr="00B60D6E" w:rsidRDefault="00B60D6E" w:rsidP="00B60D6E">
      <w:pPr>
        <w:ind w:left="720"/>
      </w:pPr>
      <w:r w:rsidRPr="00B60D6E">
        <w:t xml:space="preserve"> </w:t>
      </w:r>
      <w:r>
        <w:t xml:space="preserve">  </w:t>
      </w:r>
      <w:r w:rsidRPr="00B60D6E">
        <w:t>delete first;</w:t>
      </w:r>
    </w:p>
    <w:p w14:paraId="5EE333F4" w14:textId="1CEABA3F" w:rsidR="00B60D6E" w:rsidRPr="00B60D6E" w:rsidRDefault="00B60D6E" w:rsidP="00B60D6E">
      <w:pPr>
        <w:ind w:left="720"/>
      </w:pPr>
      <w:r w:rsidRPr="00B60D6E">
        <w:t xml:space="preserve"> </w:t>
      </w:r>
      <w:r>
        <w:t xml:space="preserve">  </w:t>
      </w:r>
      <w:r w:rsidRPr="00B60D6E">
        <w:t>first = current-&gt;link;</w:t>
      </w:r>
    </w:p>
    <w:p w14:paraId="4D44C2C3" w14:textId="0F7CD669" w:rsidR="00B60D6E" w:rsidRDefault="00B60D6E" w:rsidP="00B60D6E">
      <w:pPr>
        <w:ind w:left="720"/>
      </w:pPr>
      <w:r w:rsidRPr="00B60D6E">
        <w:t>}</w:t>
      </w:r>
    </w:p>
    <w:p w14:paraId="433A34F7" w14:textId="2B0EB1C3" w:rsidR="009A2E86" w:rsidRDefault="009A2E86" w:rsidP="00B60D6E">
      <w:pPr>
        <w:ind w:left="720"/>
      </w:pPr>
    </w:p>
    <w:p w14:paraId="4929395C" w14:textId="77777777" w:rsidR="009A2E86" w:rsidRDefault="009A2E86" w:rsidP="009A2E86">
      <w:pPr>
        <w:ind w:left="720"/>
      </w:pPr>
      <w:r>
        <w:t>Complexity: O(n)</w:t>
      </w:r>
    </w:p>
    <w:bookmarkEnd w:id="3"/>
    <w:p w14:paraId="6DC64AFF" w14:textId="4ED07ADE" w:rsidR="009A2E86" w:rsidRPr="009A2E86" w:rsidRDefault="009A2E86" w:rsidP="009A2E86">
      <w:pPr>
        <w:ind w:firstLineChars="300" w:firstLine="720"/>
        <w:rPr>
          <w:rFonts w:hint="eastAsia"/>
        </w:rPr>
      </w:pPr>
      <w:r>
        <w:t>For the same reason in (c).</w:t>
      </w:r>
    </w:p>
    <w:p w14:paraId="6020F8D1" w14:textId="77777777" w:rsidR="009A2E86" w:rsidRPr="00B60D6E" w:rsidRDefault="009A2E86" w:rsidP="00B60D6E">
      <w:pPr>
        <w:ind w:left="720"/>
        <w:rPr>
          <w:rFonts w:hint="eastAsia"/>
        </w:rPr>
      </w:pPr>
    </w:p>
    <w:p w14:paraId="2A0FDD9C" w14:textId="2F066447" w:rsidR="00634AF9" w:rsidRDefault="00691BB7" w:rsidP="001E7180">
      <w:pPr>
        <w:pStyle w:val="a8"/>
        <w:numPr>
          <w:ilvl w:val="0"/>
          <w:numId w:val="6"/>
        </w:numPr>
        <w:ind w:leftChars="0"/>
      </w:pPr>
      <w:r>
        <w:t>delete the last node of the list. Discuss the time complexity of your algorithm. Explain your algorithm properly (using either text or graphs).</w:t>
      </w:r>
    </w:p>
    <w:p w14:paraId="2341B22A" w14:textId="599B9425" w:rsidR="009A2E86" w:rsidRDefault="009A2E86" w:rsidP="009A2E86">
      <w:pPr>
        <w:ind w:left="720"/>
      </w:pPr>
    </w:p>
    <w:p w14:paraId="31CDF707" w14:textId="77777777" w:rsidR="009A2E86" w:rsidRPr="009A2E86" w:rsidRDefault="009A2E86" w:rsidP="009A2E86">
      <w:pPr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 w:rsidRPr="009A2E86">
        <w:rPr>
          <w:b/>
          <w:bCs/>
          <w:color w:val="FF0000"/>
        </w:rPr>
        <w:t>Ans:</w:t>
      </w:r>
    </w:p>
    <w:p w14:paraId="458A868F" w14:textId="77777777" w:rsidR="009A2E86" w:rsidRDefault="009A2E86" w:rsidP="009A2E86">
      <w:pPr>
        <w:ind w:firstLineChars="300" w:firstLine="720"/>
      </w:pPr>
      <w:bookmarkStart w:id="4" w:name="_Hlk101217070"/>
      <w:r>
        <w:t>template&lt;class T&gt;</w:t>
      </w:r>
    </w:p>
    <w:p w14:paraId="6E58FAF5" w14:textId="77777777" w:rsidR="009A2E86" w:rsidRDefault="009A2E86" w:rsidP="009A2E86">
      <w:pPr>
        <w:ind w:firstLineChars="300" w:firstLine="720"/>
      </w:pPr>
      <w:r>
        <w:t>void Chain&lt;T</w:t>
      </w:r>
      <w:proofErr w:type="gramStart"/>
      <w:r>
        <w:t>&gt; :</w:t>
      </w:r>
      <w:proofErr w:type="gramEnd"/>
      <w:r>
        <w:t xml:space="preserve">: </w:t>
      </w:r>
      <w:proofErr w:type="spellStart"/>
      <w:r>
        <w:t>Deletelast</w:t>
      </w:r>
      <w:proofErr w:type="spellEnd"/>
      <w:r>
        <w:t>()</w:t>
      </w:r>
    </w:p>
    <w:p w14:paraId="66A06F21" w14:textId="77777777" w:rsidR="009A2E86" w:rsidRDefault="009A2E86" w:rsidP="009A2E86">
      <w:pPr>
        <w:ind w:firstLineChars="300" w:firstLine="720"/>
      </w:pPr>
      <w:r>
        <w:t>{</w:t>
      </w:r>
    </w:p>
    <w:p w14:paraId="33D43502" w14:textId="77777777" w:rsidR="009A2E86" w:rsidRDefault="009A2E86" w:rsidP="009A2E86">
      <w:pPr>
        <w:ind w:firstLineChars="400" w:firstLine="960"/>
      </w:pPr>
      <w:r>
        <w:t xml:space="preserve"> </w:t>
      </w:r>
      <w:proofErr w:type="spellStart"/>
      <w:r>
        <w:t>ChainNode</w:t>
      </w:r>
      <w:proofErr w:type="spellEnd"/>
      <w:r>
        <w:t>&lt;T&gt; *current = first-&gt;link, *previous = first;</w:t>
      </w:r>
    </w:p>
    <w:p w14:paraId="06546F12" w14:textId="77777777" w:rsidR="009A2E86" w:rsidRDefault="009A2E86" w:rsidP="009A2E86">
      <w:pPr>
        <w:ind w:firstLineChars="400" w:firstLine="960"/>
      </w:pPr>
      <w:r>
        <w:t xml:space="preserve"> while (current-&gt;</w:t>
      </w:r>
      <w:proofErr w:type="gramStart"/>
      <w:r>
        <w:t>link !</w:t>
      </w:r>
      <w:proofErr w:type="gramEnd"/>
      <w:r>
        <w:t>= first)</w:t>
      </w:r>
    </w:p>
    <w:p w14:paraId="6F025668" w14:textId="57F8FED1" w:rsidR="009A2E86" w:rsidRDefault="009A2E86" w:rsidP="009A2E86">
      <w:pPr>
        <w:ind w:firstLineChars="400" w:firstLine="960"/>
      </w:pPr>
      <w:r>
        <w:t xml:space="preserve"> {</w:t>
      </w:r>
    </w:p>
    <w:p w14:paraId="47B9B4F7" w14:textId="4AF880B2" w:rsidR="009A2E86" w:rsidRDefault="009A2E86" w:rsidP="009A2E86">
      <w:r>
        <w:t xml:space="preserve"> </w:t>
      </w:r>
      <w:r>
        <w:t xml:space="preserve">            </w:t>
      </w:r>
      <w:r>
        <w:t>current = current-&gt;link;</w:t>
      </w:r>
    </w:p>
    <w:p w14:paraId="3A6031D6" w14:textId="12EE4A9D" w:rsidR="009A2E86" w:rsidRDefault="009A2E86" w:rsidP="009A2E86">
      <w:r>
        <w:t xml:space="preserve"> </w:t>
      </w:r>
      <w:r>
        <w:t xml:space="preserve">            </w:t>
      </w:r>
      <w:r>
        <w:t>previous = previous-&gt;link;</w:t>
      </w:r>
    </w:p>
    <w:p w14:paraId="1764AADF" w14:textId="77777777" w:rsidR="009A2E86" w:rsidRDefault="009A2E86" w:rsidP="009A2E86">
      <w:pPr>
        <w:ind w:firstLineChars="400" w:firstLine="960"/>
      </w:pPr>
      <w:r>
        <w:t xml:space="preserve"> }</w:t>
      </w:r>
    </w:p>
    <w:p w14:paraId="0BFBF579" w14:textId="419FCB14" w:rsidR="009A2E86" w:rsidRDefault="009A2E86" w:rsidP="009A2E86">
      <w:r>
        <w:t xml:space="preserve"> </w:t>
      </w:r>
      <w:r>
        <w:t xml:space="preserve">        </w:t>
      </w:r>
      <w:r>
        <w:t>previous-&gt;link = first;</w:t>
      </w:r>
    </w:p>
    <w:p w14:paraId="5C04C8DF" w14:textId="262D7399" w:rsidR="009A2E86" w:rsidRDefault="009A2E86" w:rsidP="009A2E86">
      <w:r>
        <w:t xml:space="preserve"> </w:t>
      </w:r>
      <w:r>
        <w:t xml:space="preserve">        </w:t>
      </w:r>
      <w:r>
        <w:t>delete current;</w:t>
      </w:r>
    </w:p>
    <w:p w14:paraId="16BFDD5A" w14:textId="38B86BA8" w:rsidR="009A2E86" w:rsidRDefault="009A2E86" w:rsidP="009A2E86">
      <w:pPr>
        <w:ind w:firstLineChars="300" w:firstLine="720"/>
      </w:pPr>
      <w:r>
        <w:t>}</w:t>
      </w:r>
    </w:p>
    <w:p w14:paraId="1606D2EB" w14:textId="1ED62E68" w:rsidR="009A2E86" w:rsidRDefault="009A2E86" w:rsidP="009A2E86">
      <w:pPr>
        <w:ind w:firstLineChars="300" w:firstLine="720"/>
      </w:pPr>
    </w:p>
    <w:p w14:paraId="22106920" w14:textId="77777777" w:rsidR="009A2E86" w:rsidRDefault="009A2E86" w:rsidP="009A2E86">
      <w:pPr>
        <w:ind w:left="720"/>
      </w:pPr>
      <w:r>
        <w:t>Complexity: O(n)</w:t>
      </w:r>
    </w:p>
    <w:bookmarkEnd w:id="4"/>
    <w:p w14:paraId="6A9DC3F1" w14:textId="77777777" w:rsidR="009A2E86" w:rsidRPr="009A2E86" w:rsidRDefault="009A2E86" w:rsidP="009A2E86">
      <w:pPr>
        <w:ind w:firstLineChars="300" w:firstLine="720"/>
        <w:rPr>
          <w:rFonts w:hint="eastAsia"/>
        </w:rPr>
      </w:pPr>
      <w:r>
        <w:t>For the same reason in (c).</w:t>
      </w:r>
    </w:p>
    <w:p w14:paraId="19BF05A1" w14:textId="77777777" w:rsidR="009A2E86" w:rsidRPr="009A2E86" w:rsidRDefault="009A2E86" w:rsidP="009A2E86">
      <w:pPr>
        <w:ind w:firstLineChars="300" w:firstLine="720"/>
        <w:rPr>
          <w:rFonts w:hint="eastAsia"/>
        </w:rPr>
      </w:pPr>
    </w:p>
    <w:p w14:paraId="3DB56398" w14:textId="77777777" w:rsidR="00691BB7" w:rsidRDefault="00691BB7" w:rsidP="00653FFA">
      <w:pPr>
        <w:pStyle w:val="a8"/>
        <w:numPr>
          <w:ilvl w:val="0"/>
          <w:numId w:val="6"/>
        </w:numPr>
        <w:ind w:leftChars="0"/>
      </w:pPr>
      <w:r>
        <w:t>Repeat (</w:t>
      </w:r>
      <w:r w:rsidR="00B6753A">
        <w:t>a</w:t>
      </w:r>
      <w:r>
        <w:t>) – (</w:t>
      </w:r>
      <w:r w:rsidR="00B6753A">
        <w:t>e</w:t>
      </w:r>
      <w:r>
        <w:t xml:space="preserve">) </w:t>
      </w:r>
      <w:r w:rsidR="00B6753A">
        <w:t xml:space="preserve">above and (b) – (g) in Problem 1 </w:t>
      </w:r>
      <w:r w:rsidR="001E7180">
        <w:t xml:space="preserve">above </w:t>
      </w:r>
      <w:r>
        <w:t xml:space="preserve">if the circular list </w:t>
      </w:r>
      <w:r w:rsidR="00634AF9">
        <w:t>is modified as shown i</w:t>
      </w:r>
      <w:r w:rsidR="001E7180">
        <w:t>n</w:t>
      </w:r>
      <w:r w:rsidR="00634AF9">
        <w:t xml:space="preserve"> Figure 4.16 below by introducing a dummy node, header.</w:t>
      </w:r>
    </w:p>
    <w:p w14:paraId="72BA815A" w14:textId="77777777" w:rsidR="00634AF9" w:rsidRDefault="00634AF9" w:rsidP="00634AF9">
      <w:pPr>
        <w:pStyle w:val="a8"/>
        <w:ind w:leftChars="0" w:left="0"/>
        <w:jc w:val="center"/>
      </w:pPr>
      <w:r w:rsidRPr="00221B7D">
        <w:object w:dxaOrig="11720" w:dyaOrig="4244" w14:anchorId="15A9D163">
          <v:shape id="_x0000_i1026" type="#_x0000_t75" style="width:481.5pt;height:175pt" o:ole="">
            <v:imagedata r:id="rId10" o:title=""/>
          </v:shape>
          <o:OLEObject Type="Embed" ProgID="Visio.Drawing.11" ShapeID="_x0000_i1026" DrawAspect="Content" ObjectID="_1711829907" r:id="rId11"/>
        </w:object>
      </w:r>
      <w:r>
        <w:t>Figure 4.16 Circular list with a header node</w:t>
      </w:r>
    </w:p>
    <w:p w14:paraId="6572AEDA" w14:textId="4172F427" w:rsidR="00691BB7" w:rsidRDefault="00691BB7" w:rsidP="00691BB7">
      <w:pPr>
        <w:rPr>
          <w:rFonts w:hint="eastAsia"/>
        </w:rPr>
      </w:pPr>
    </w:p>
    <w:p w14:paraId="791C9CED" w14:textId="5C17CCB6" w:rsidR="009C7C27" w:rsidRDefault="009A2E86" w:rsidP="00F801AD">
      <w:pPr>
        <w:rPr>
          <w:b/>
          <w:bCs/>
          <w:color w:val="FF0000"/>
        </w:rPr>
      </w:pPr>
      <w:r>
        <w:rPr>
          <w:rFonts w:hint="eastAsia"/>
        </w:rPr>
        <w:t xml:space="preserve"> </w:t>
      </w:r>
      <w:r>
        <w:t xml:space="preserve">  </w:t>
      </w:r>
      <w:r w:rsidRPr="009C7C27">
        <w:rPr>
          <w:b/>
          <w:bCs/>
          <w:color w:val="FF0000"/>
        </w:rPr>
        <w:t>Ans:</w:t>
      </w:r>
    </w:p>
    <w:p w14:paraId="18153A29" w14:textId="774CF22F" w:rsidR="004F2310" w:rsidRDefault="004F2310" w:rsidP="00F801AD">
      <w:r>
        <w:rPr>
          <w:rFonts w:hint="eastAsia"/>
          <w:b/>
          <w:bCs/>
          <w:color w:val="FF0000"/>
        </w:rPr>
        <w:t xml:space="preserve"> </w:t>
      </w:r>
      <w:r>
        <w:rPr>
          <w:b/>
          <w:bCs/>
          <w:color w:val="FF0000"/>
        </w:rPr>
        <w:t xml:space="preserve">  </w:t>
      </w:r>
      <w:r w:rsidRPr="004F2310">
        <w:t xml:space="preserve"> (a)</w:t>
      </w:r>
    </w:p>
    <w:p w14:paraId="35886C48" w14:textId="77777777" w:rsidR="00505887" w:rsidRDefault="00505887" w:rsidP="00505887">
      <w:r>
        <w:rPr>
          <w:rFonts w:hint="eastAsia"/>
        </w:rPr>
        <w:t xml:space="preserve">    </w:t>
      </w:r>
      <w:r>
        <w:t>template&lt;class T&gt;</w:t>
      </w:r>
    </w:p>
    <w:p w14:paraId="4DAED462" w14:textId="61B95838" w:rsidR="00505887" w:rsidRDefault="00505887" w:rsidP="00505887">
      <w:r>
        <w:rPr>
          <w:rFonts w:hint="eastAsia"/>
        </w:rPr>
        <w:t xml:space="preserve">    </w:t>
      </w:r>
      <w:r>
        <w:t>int Chain&lt;T</w:t>
      </w:r>
      <w:proofErr w:type="gramStart"/>
      <w:r>
        <w:t>&gt; :</w:t>
      </w:r>
      <w:proofErr w:type="gramEnd"/>
      <w:r>
        <w:t>: Size()</w:t>
      </w:r>
    </w:p>
    <w:p w14:paraId="47167F5B" w14:textId="32ED5875" w:rsidR="00505887" w:rsidRDefault="00505887" w:rsidP="00505887">
      <w:r>
        <w:rPr>
          <w:rFonts w:hint="eastAsia"/>
        </w:rPr>
        <w:t xml:space="preserve">    </w:t>
      </w:r>
      <w:r>
        <w:t>{</w:t>
      </w:r>
    </w:p>
    <w:p w14:paraId="45209209" w14:textId="4A428FDB" w:rsidR="00505887" w:rsidRDefault="00505887" w:rsidP="00505887">
      <w:r>
        <w:lastRenderedPageBreak/>
        <w:t xml:space="preserve">   </w:t>
      </w:r>
      <w:r>
        <w:rPr>
          <w:rFonts w:hint="eastAsia"/>
        </w:rPr>
        <w:t xml:space="preserve">    </w:t>
      </w:r>
      <w:r>
        <w:t>int size = 1;</w:t>
      </w:r>
    </w:p>
    <w:p w14:paraId="0D8F4428" w14:textId="5B584B69" w:rsidR="00505887" w:rsidRDefault="00505887" w:rsidP="00505887">
      <w:r>
        <w:t xml:space="preserve">   </w:t>
      </w:r>
      <w:r>
        <w:rPr>
          <w:rFonts w:hint="eastAsia"/>
        </w:rPr>
        <w:t xml:space="preserve">    </w:t>
      </w:r>
      <w:proofErr w:type="spellStart"/>
      <w:r>
        <w:t>ChainNode</w:t>
      </w:r>
      <w:proofErr w:type="spellEnd"/>
      <w:r>
        <w:t>&lt;T&gt; *current = head-&gt;link;</w:t>
      </w:r>
    </w:p>
    <w:p w14:paraId="4C3660B0" w14:textId="6FC47087" w:rsidR="00505887" w:rsidRDefault="00505887" w:rsidP="00505887">
      <w:r>
        <w:t xml:space="preserve">   </w:t>
      </w:r>
      <w:r>
        <w:rPr>
          <w:rFonts w:hint="eastAsia"/>
        </w:rPr>
        <w:t xml:space="preserve">    </w:t>
      </w:r>
      <w:r>
        <w:t>while (current-&gt;</w:t>
      </w:r>
      <w:proofErr w:type="gramStart"/>
      <w:r>
        <w:t>link !</w:t>
      </w:r>
      <w:proofErr w:type="gramEnd"/>
      <w:r>
        <w:t>=</w:t>
      </w:r>
      <w:r w:rsidRPr="00505887">
        <w:t xml:space="preserve"> </w:t>
      </w:r>
      <w:r>
        <w:t>head-&gt;link</w:t>
      </w:r>
      <w:r>
        <w:t xml:space="preserve"> </w:t>
      </w:r>
      <w:r>
        <w:t>)</w:t>
      </w:r>
    </w:p>
    <w:p w14:paraId="5D281594" w14:textId="4F6CF3CD" w:rsidR="00505887" w:rsidRDefault="00505887" w:rsidP="00505887">
      <w:r>
        <w:t xml:space="preserve">  </w:t>
      </w:r>
      <w:r>
        <w:rPr>
          <w:rFonts w:hint="eastAsia"/>
        </w:rPr>
        <w:t xml:space="preserve">    </w:t>
      </w:r>
      <w:r>
        <w:t xml:space="preserve">{ </w:t>
      </w:r>
    </w:p>
    <w:p w14:paraId="65D0C034" w14:textId="0E227A5A" w:rsidR="00505887" w:rsidRDefault="00505887" w:rsidP="00505887">
      <w:r>
        <w:t xml:space="preserve">  </w:t>
      </w:r>
      <w:r>
        <w:rPr>
          <w:rFonts w:hint="eastAsia"/>
        </w:rPr>
        <w:t xml:space="preserve">       </w:t>
      </w:r>
      <w:r>
        <w:t>current = current-&gt;link;</w:t>
      </w:r>
    </w:p>
    <w:p w14:paraId="146A8B3F" w14:textId="6D613B0C" w:rsidR="00505887" w:rsidRDefault="00505887" w:rsidP="00505887">
      <w:r>
        <w:t xml:space="preserve">    </w:t>
      </w:r>
      <w:r>
        <w:rPr>
          <w:rFonts w:hint="eastAsia"/>
        </w:rPr>
        <w:t xml:space="preserve">     </w:t>
      </w:r>
      <w:r>
        <w:t>size++;</w:t>
      </w:r>
    </w:p>
    <w:p w14:paraId="566CA922" w14:textId="4C6C8634" w:rsidR="00505887" w:rsidRDefault="00505887" w:rsidP="00505887">
      <w:r>
        <w:t xml:space="preserve">  </w:t>
      </w:r>
      <w:r>
        <w:rPr>
          <w:rFonts w:hint="eastAsia"/>
        </w:rPr>
        <w:t xml:space="preserve">    </w:t>
      </w:r>
      <w:r>
        <w:t>}</w:t>
      </w:r>
    </w:p>
    <w:p w14:paraId="21A14E80" w14:textId="1C154241" w:rsidR="00505887" w:rsidRDefault="00505887" w:rsidP="00505887">
      <w:r>
        <w:t xml:space="preserve">  </w:t>
      </w:r>
      <w:r>
        <w:rPr>
          <w:rFonts w:hint="eastAsia"/>
        </w:rPr>
        <w:t xml:space="preserve">    </w:t>
      </w:r>
      <w:r>
        <w:t xml:space="preserve">return size; </w:t>
      </w:r>
    </w:p>
    <w:p w14:paraId="5DF3EE75" w14:textId="47A0E4A9" w:rsidR="00505887" w:rsidRDefault="00505887" w:rsidP="00505887">
      <w:r>
        <w:rPr>
          <w:rFonts w:hint="eastAsia"/>
        </w:rPr>
        <w:t xml:space="preserve">    </w:t>
      </w:r>
      <w:r>
        <w:t>}</w:t>
      </w:r>
    </w:p>
    <w:p w14:paraId="027105CF" w14:textId="77777777" w:rsidR="00505887" w:rsidRPr="004F2310" w:rsidRDefault="00505887" w:rsidP="00505887"/>
    <w:p w14:paraId="17911D05" w14:textId="3BA5EF58" w:rsidR="004F2310" w:rsidRDefault="004F2310" w:rsidP="00F801AD">
      <w:r w:rsidRPr="004F2310">
        <w:rPr>
          <w:rFonts w:hint="eastAsia"/>
        </w:rPr>
        <w:t xml:space="preserve"> </w:t>
      </w:r>
      <w:r w:rsidRPr="004F2310">
        <w:t xml:space="preserve">   (b)</w:t>
      </w:r>
    </w:p>
    <w:p w14:paraId="57511F0F" w14:textId="51246DA2" w:rsidR="00505887" w:rsidRPr="004D6C78" w:rsidRDefault="00505887" w:rsidP="00505887">
      <w:pPr>
        <w:rPr>
          <w:color w:val="000000" w:themeColor="text1"/>
        </w:rPr>
      </w:pPr>
      <w:r>
        <w:rPr>
          <w:rFonts w:hint="eastAsia"/>
        </w:rPr>
        <w:t xml:space="preserve">    </w:t>
      </w:r>
      <w:r w:rsidRPr="004D6C78">
        <w:rPr>
          <w:color w:val="000000" w:themeColor="text1"/>
        </w:rPr>
        <w:t>template&lt;class T&gt;</w:t>
      </w:r>
    </w:p>
    <w:p w14:paraId="5E2166C7" w14:textId="12D41AE1" w:rsidR="00505887" w:rsidRPr="004D6C78" w:rsidRDefault="00505887" w:rsidP="00505887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  </w:t>
      </w:r>
      <w:r w:rsidRPr="004D6C78">
        <w:rPr>
          <w:color w:val="000000" w:themeColor="text1"/>
        </w:rPr>
        <w:t>void Chain&lt;T</w:t>
      </w:r>
      <w:proofErr w:type="gramStart"/>
      <w:r w:rsidRPr="004D6C78">
        <w:rPr>
          <w:color w:val="000000" w:themeColor="text1"/>
        </w:rPr>
        <w:t>&gt; :</w:t>
      </w:r>
      <w:proofErr w:type="gramEnd"/>
      <w:r w:rsidRPr="004D6C78">
        <w:rPr>
          <w:color w:val="000000" w:themeColor="text1"/>
        </w:rPr>
        <w:t xml:space="preserve">: </w:t>
      </w:r>
      <w:proofErr w:type="spellStart"/>
      <w:r w:rsidRPr="004D6C78">
        <w:rPr>
          <w:color w:val="000000" w:themeColor="text1"/>
        </w:rPr>
        <w:t>Insertfront</w:t>
      </w:r>
      <w:proofErr w:type="spellEnd"/>
      <w:r w:rsidRPr="004D6C78">
        <w:rPr>
          <w:color w:val="000000" w:themeColor="text1"/>
        </w:rPr>
        <w:t>(int x)</w:t>
      </w:r>
    </w:p>
    <w:p w14:paraId="4270C273" w14:textId="0D8DD520" w:rsidR="00505887" w:rsidRPr="004D6C78" w:rsidRDefault="00505887" w:rsidP="00505887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  </w:t>
      </w:r>
      <w:r w:rsidRPr="004D6C78">
        <w:rPr>
          <w:color w:val="000000" w:themeColor="text1"/>
        </w:rPr>
        <w:t>{</w:t>
      </w:r>
    </w:p>
    <w:p w14:paraId="7AE08DAA" w14:textId="5B6A3BF4" w:rsidR="00505887" w:rsidRPr="004D6C78" w:rsidRDefault="00505887" w:rsidP="00505887">
      <w:pPr>
        <w:ind w:left="720"/>
        <w:rPr>
          <w:color w:val="000000" w:themeColor="text1"/>
        </w:rPr>
      </w:pPr>
      <w:r w:rsidRPr="004D6C78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 </w:t>
      </w:r>
      <w:proofErr w:type="spellStart"/>
      <w:r w:rsidRPr="004D6C78">
        <w:rPr>
          <w:color w:val="000000" w:themeColor="text1"/>
        </w:rPr>
        <w:t>ChainNode</w:t>
      </w:r>
      <w:proofErr w:type="spellEnd"/>
      <w:r w:rsidRPr="004D6C78">
        <w:rPr>
          <w:color w:val="000000" w:themeColor="text1"/>
        </w:rPr>
        <w:t xml:space="preserve">&lt;T&gt; *temp = new </w:t>
      </w:r>
      <w:proofErr w:type="spellStart"/>
      <w:r w:rsidRPr="004D6C78">
        <w:rPr>
          <w:color w:val="000000" w:themeColor="text1"/>
        </w:rPr>
        <w:t>ChainNode</w:t>
      </w:r>
      <w:proofErr w:type="spellEnd"/>
      <w:r w:rsidRPr="004D6C78">
        <w:rPr>
          <w:color w:val="000000" w:themeColor="text1"/>
        </w:rPr>
        <w:t>&lt;T</w:t>
      </w:r>
      <w:proofErr w:type="gramStart"/>
      <w:r w:rsidRPr="004D6C78">
        <w:rPr>
          <w:color w:val="000000" w:themeColor="text1"/>
        </w:rPr>
        <w:t>&gt;(</w:t>
      </w:r>
      <w:proofErr w:type="gramEnd"/>
      <w:r w:rsidRPr="004D6C78">
        <w:rPr>
          <w:color w:val="000000" w:themeColor="text1"/>
        </w:rPr>
        <w:t>x,</w:t>
      </w:r>
      <w:r w:rsidRPr="00505887">
        <w:t xml:space="preserve"> </w:t>
      </w:r>
      <w:r>
        <w:t>head-&gt;link</w:t>
      </w:r>
      <w:r w:rsidRPr="004D6C78">
        <w:rPr>
          <w:color w:val="000000" w:themeColor="text1"/>
        </w:rPr>
        <w:t>);</w:t>
      </w:r>
    </w:p>
    <w:p w14:paraId="13A7B570" w14:textId="12143A09" w:rsidR="00505887" w:rsidRPr="004D6C78" w:rsidRDefault="00505887" w:rsidP="00505887">
      <w:pPr>
        <w:ind w:left="720"/>
        <w:rPr>
          <w:color w:val="000000" w:themeColor="text1"/>
        </w:rPr>
      </w:pPr>
      <w:r w:rsidRPr="004D6C78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 </w:t>
      </w:r>
      <w:r>
        <w:t>head-&gt;link</w:t>
      </w:r>
      <w:r w:rsidRPr="004D6C78">
        <w:rPr>
          <w:color w:val="000000" w:themeColor="text1"/>
        </w:rPr>
        <w:t xml:space="preserve"> = temp;</w:t>
      </w:r>
    </w:p>
    <w:p w14:paraId="23E834C6" w14:textId="126EF6C3" w:rsidR="00505887" w:rsidRPr="004D6C78" w:rsidRDefault="00505887" w:rsidP="00505887">
      <w:pPr>
        <w:ind w:left="720"/>
        <w:rPr>
          <w:color w:val="000000" w:themeColor="text1"/>
        </w:rPr>
      </w:pPr>
      <w:r w:rsidRPr="004D6C78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 </w:t>
      </w:r>
      <w:r w:rsidRPr="004D6C78">
        <w:rPr>
          <w:color w:val="000000" w:themeColor="text1"/>
        </w:rPr>
        <w:t>temp = first-&gt;link;</w:t>
      </w:r>
    </w:p>
    <w:p w14:paraId="1E3D546B" w14:textId="2360E0F3" w:rsidR="00505887" w:rsidRPr="004D6C78" w:rsidRDefault="00505887" w:rsidP="00505887">
      <w:pPr>
        <w:ind w:left="720"/>
        <w:rPr>
          <w:color w:val="000000" w:themeColor="text1"/>
        </w:rPr>
      </w:pPr>
      <w:r w:rsidRPr="004D6C78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 </w:t>
      </w:r>
      <w:r w:rsidRPr="004D6C78">
        <w:rPr>
          <w:color w:val="000000" w:themeColor="text1"/>
        </w:rPr>
        <w:t>while (temp-&gt;</w:t>
      </w:r>
      <w:proofErr w:type="gramStart"/>
      <w:r w:rsidRPr="004D6C78">
        <w:rPr>
          <w:color w:val="000000" w:themeColor="text1"/>
        </w:rPr>
        <w:t>link !</w:t>
      </w:r>
      <w:proofErr w:type="gramEnd"/>
      <w:r w:rsidRPr="004D6C78">
        <w:rPr>
          <w:color w:val="000000" w:themeColor="text1"/>
        </w:rPr>
        <w:t xml:space="preserve">= </w:t>
      </w:r>
      <w:r>
        <w:t>head-&gt;link</w:t>
      </w:r>
      <w:r w:rsidRPr="004D6C78">
        <w:rPr>
          <w:color w:val="000000" w:themeColor="text1"/>
        </w:rPr>
        <w:t xml:space="preserve"> </w:t>
      </w:r>
      <w:r w:rsidRPr="004D6C78">
        <w:rPr>
          <w:color w:val="000000" w:themeColor="text1"/>
        </w:rPr>
        <w:t xml:space="preserve">-&gt;link) </w:t>
      </w:r>
    </w:p>
    <w:p w14:paraId="31DC4119" w14:textId="23BC58B5" w:rsidR="00505887" w:rsidRDefault="00505887" w:rsidP="00505887">
      <w:pPr>
        <w:ind w:left="720"/>
        <w:rPr>
          <w:color w:val="000000" w:themeColor="text1"/>
        </w:rPr>
      </w:pPr>
      <w:r w:rsidRPr="004D6C78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    </w:t>
      </w:r>
      <w:r w:rsidRPr="004D6C78">
        <w:rPr>
          <w:color w:val="000000" w:themeColor="text1"/>
        </w:rPr>
        <w:t>temp = temp-&gt;link;</w:t>
      </w:r>
    </w:p>
    <w:p w14:paraId="69BA26B5" w14:textId="77777777" w:rsidR="00505887" w:rsidRPr="004D6C78" w:rsidRDefault="00505887" w:rsidP="00505887">
      <w:pPr>
        <w:ind w:left="720"/>
        <w:rPr>
          <w:rFonts w:hint="eastAsia"/>
          <w:color w:val="000000" w:themeColor="text1"/>
        </w:rPr>
      </w:pPr>
    </w:p>
    <w:p w14:paraId="256BEAA9" w14:textId="34F56D4F" w:rsidR="00505887" w:rsidRPr="004D6C78" w:rsidRDefault="00505887" w:rsidP="00505887">
      <w:pPr>
        <w:ind w:left="720" w:firstLineChars="100" w:firstLine="240"/>
        <w:rPr>
          <w:color w:val="000000" w:themeColor="text1"/>
        </w:rPr>
      </w:pPr>
      <w:r w:rsidRPr="004D6C78">
        <w:rPr>
          <w:color w:val="000000" w:themeColor="text1"/>
        </w:rPr>
        <w:t xml:space="preserve">temp-&gt;link = </w:t>
      </w:r>
      <w:r>
        <w:t>head-&gt;link</w:t>
      </w:r>
      <w:r w:rsidRPr="004D6C78">
        <w:rPr>
          <w:color w:val="000000" w:themeColor="text1"/>
        </w:rPr>
        <w:t>;</w:t>
      </w:r>
    </w:p>
    <w:p w14:paraId="3816275E" w14:textId="72127E73" w:rsidR="00505887" w:rsidRDefault="00505887" w:rsidP="00505887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  </w:t>
      </w:r>
      <w:r w:rsidRPr="004D6C78">
        <w:rPr>
          <w:color w:val="000000" w:themeColor="text1"/>
        </w:rPr>
        <w:t>}</w:t>
      </w:r>
    </w:p>
    <w:p w14:paraId="44F1100C" w14:textId="77777777" w:rsidR="00505887" w:rsidRDefault="00505887" w:rsidP="00505887">
      <w:pPr>
        <w:ind w:left="720"/>
        <w:rPr>
          <w:color w:val="000000" w:themeColor="text1"/>
        </w:rPr>
      </w:pPr>
    </w:p>
    <w:p w14:paraId="6F018076" w14:textId="17039941" w:rsidR="00505887" w:rsidRDefault="00505887" w:rsidP="00505887">
      <w:r>
        <w:rPr>
          <w:rFonts w:hint="eastAsia"/>
        </w:rPr>
        <w:t xml:space="preserve">    </w:t>
      </w:r>
      <w:r>
        <w:t>Complexity: O(n)</w:t>
      </w:r>
    </w:p>
    <w:p w14:paraId="67DBCBCC" w14:textId="27AA227C" w:rsidR="00505887" w:rsidRPr="004F2310" w:rsidRDefault="00505887" w:rsidP="00F801AD"/>
    <w:p w14:paraId="1F9CFC09" w14:textId="76F10C5E" w:rsidR="004F2310" w:rsidRDefault="004F2310" w:rsidP="00F801AD">
      <w:r w:rsidRPr="004F2310">
        <w:rPr>
          <w:rFonts w:hint="eastAsia"/>
        </w:rPr>
        <w:t xml:space="preserve">    (</w:t>
      </w:r>
      <w:r w:rsidRPr="004F2310">
        <w:t>c</w:t>
      </w:r>
      <w:r w:rsidRPr="004F2310">
        <w:rPr>
          <w:rFonts w:hint="eastAsia"/>
        </w:rPr>
        <w:t>)</w:t>
      </w:r>
    </w:p>
    <w:p w14:paraId="41AD73A3" w14:textId="77777777" w:rsidR="00505887" w:rsidRDefault="00505887" w:rsidP="00505887">
      <w:r>
        <w:rPr>
          <w:rFonts w:hint="eastAsia"/>
        </w:rPr>
        <w:t xml:space="preserve">    </w:t>
      </w:r>
      <w:r>
        <w:t>template&lt;class T&gt;</w:t>
      </w:r>
    </w:p>
    <w:p w14:paraId="363A03CA" w14:textId="39B49626" w:rsidR="00505887" w:rsidRDefault="00505887" w:rsidP="00505887">
      <w:r>
        <w:rPr>
          <w:rFonts w:hint="eastAsia"/>
        </w:rPr>
        <w:t xml:space="preserve">    </w:t>
      </w:r>
      <w:r>
        <w:t>void Chain&lt;T</w:t>
      </w:r>
      <w:proofErr w:type="gramStart"/>
      <w:r>
        <w:t>&gt; :</w:t>
      </w:r>
      <w:proofErr w:type="gramEnd"/>
      <w:r>
        <w:t xml:space="preserve">: </w:t>
      </w:r>
      <w:proofErr w:type="spellStart"/>
      <w:r>
        <w:t>Insertback</w:t>
      </w:r>
      <w:proofErr w:type="spellEnd"/>
      <w:r>
        <w:t>(int x)</w:t>
      </w:r>
    </w:p>
    <w:p w14:paraId="6AB03279" w14:textId="223753C0" w:rsidR="00505887" w:rsidRDefault="00505887" w:rsidP="00505887">
      <w:r>
        <w:rPr>
          <w:rFonts w:hint="eastAsia"/>
        </w:rPr>
        <w:t xml:space="preserve">    </w:t>
      </w:r>
      <w:r>
        <w:t>{</w:t>
      </w:r>
    </w:p>
    <w:p w14:paraId="048D40D9" w14:textId="32EF68F1" w:rsidR="00505887" w:rsidRDefault="00505887" w:rsidP="00505887">
      <w:r>
        <w:t xml:space="preserve">         </w:t>
      </w:r>
      <w:proofErr w:type="spellStart"/>
      <w:r>
        <w:t>ChainNode</w:t>
      </w:r>
      <w:proofErr w:type="spellEnd"/>
      <w:r>
        <w:t xml:space="preserve">&lt;T&gt; *temp1 = new </w:t>
      </w:r>
      <w:proofErr w:type="spellStart"/>
      <w:r>
        <w:t>ChainNode</w:t>
      </w:r>
      <w:proofErr w:type="spellEnd"/>
      <w:r>
        <w:t>&lt;T</w:t>
      </w:r>
      <w:proofErr w:type="gramStart"/>
      <w:r>
        <w:t>&gt;(</w:t>
      </w:r>
      <w:proofErr w:type="gramEnd"/>
      <w:r>
        <w:t>x, head-&gt;link), *temp2;</w:t>
      </w:r>
    </w:p>
    <w:p w14:paraId="39FD8618" w14:textId="6CFE709E" w:rsidR="00505887" w:rsidRDefault="00505887" w:rsidP="00505887">
      <w:r>
        <w:t xml:space="preserve">         temp2 = head-&gt;link;</w:t>
      </w:r>
    </w:p>
    <w:p w14:paraId="4E0E2893" w14:textId="60E644CE" w:rsidR="00505887" w:rsidRDefault="00505887" w:rsidP="00505887">
      <w:r>
        <w:t xml:space="preserve">         while (temp2-&gt;</w:t>
      </w:r>
      <w:proofErr w:type="gramStart"/>
      <w:r>
        <w:t>link !</w:t>
      </w:r>
      <w:proofErr w:type="gramEnd"/>
      <w:r>
        <w:t xml:space="preserve">= head-&gt;link) </w:t>
      </w:r>
    </w:p>
    <w:p w14:paraId="103771C9" w14:textId="77777777" w:rsidR="00505887" w:rsidRDefault="00505887" w:rsidP="00505887">
      <w:r>
        <w:t xml:space="preserve">            temp2 = temp2-&gt;link;</w:t>
      </w:r>
    </w:p>
    <w:p w14:paraId="3A14F274" w14:textId="77777777" w:rsidR="00505887" w:rsidRDefault="00505887" w:rsidP="00505887"/>
    <w:p w14:paraId="50A61C17" w14:textId="77777777" w:rsidR="00505887" w:rsidRDefault="00505887" w:rsidP="00505887">
      <w:r>
        <w:t xml:space="preserve">         temp2-&gt;link =temp1;</w:t>
      </w:r>
    </w:p>
    <w:p w14:paraId="0F9070EE" w14:textId="67766514" w:rsidR="00505887" w:rsidRDefault="00505887" w:rsidP="00505887">
      <w:r>
        <w:rPr>
          <w:rFonts w:hint="eastAsia"/>
        </w:rPr>
        <w:t xml:space="preserve">     </w:t>
      </w:r>
      <w:r>
        <w:t xml:space="preserve">} </w:t>
      </w:r>
    </w:p>
    <w:p w14:paraId="33491462" w14:textId="56EA261A" w:rsidR="00505887" w:rsidRDefault="00505887" w:rsidP="00505887">
      <w:r>
        <w:rPr>
          <w:rFonts w:hint="eastAsia"/>
        </w:rPr>
        <w:t xml:space="preserve">     </w:t>
      </w:r>
      <w:r>
        <w:t>Complexity: O(n)</w:t>
      </w:r>
    </w:p>
    <w:p w14:paraId="6FC4A602" w14:textId="77777777" w:rsidR="00505887" w:rsidRDefault="00505887" w:rsidP="00505887"/>
    <w:p w14:paraId="402BF1D4" w14:textId="7CEA6CAC" w:rsidR="004F2310" w:rsidRDefault="004F2310" w:rsidP="004F2310">
      <w:pPr>
        <w:ind w:firstLineChars="200" w:firstLine="480"/>
      </w:pPr>
      <w:r w:rsidRPr="004F2310">
        <w:rPr>
          <w:rFonts w:hint="eastAsia"/>
        </w:rPr>
        <w:lastRenderedPageBreak/>
        <w:t>(d</w:t>
      </w:r>
      <w:r w:rsidRPr="004F2310">
        <w:t>)</w:t>
      </w:r>
    </w:p>
    <w:p w14:paraId="51825E56" w14:textId="77777777" w:rsidR="00B3139F" w:rsidRDefault="00B3139F" w:rsidP="00B3139F">
      <w:pPr>
        <w:ind w:firstLineChars="200" w:firstLine="480"/>
      </w:pPr>
      <w:r>
        <w:t>template&lt;class T&gt;</w:t>
      </w:r>
    </w:p>
    <w:p w14:paraId="1169E46F" w14:textId="77777777" w:rsidR="00B3139F" w:rsidRDefault="00B3139F" w:rsidP="00B3139F">
      <w:pPr>
        <w:ind w:firstLineChars="200" w:firstLine="480"/>
      </w:pPr>
      <w:r>
        <w:t>void Chain&lt;T</w:t>
      </w:r>
      <w:proofErr w:type="gramStart"/>
      <w:r>
        <w:t>&gt; :</w:t>
      </w:r>
      <w:proofErr w:type="gramEnd"/>
      <w:r>
        <w:t xml:space="preserve">: </w:t>
      </w:r>
      <w:proofErr w:type="spellStart"/>
      <w:r>
        <w:t>Deletefront</w:t>
      </w:r>
      <w:proofErr w:type="spellEnd"/>
      <w:r>
        <w:t>()</w:t>
      </w:r>
    </w:p>
    <w:p w14:paraId="266D2BFA" w14:textId="77777777" w:rsidR="00B3139F" w:rsidRDefault="00B3139F" w:rsidP="00B3139F">
      <w:pPr>
        <w:ind w:firstLineChars="200" w:firstLine="480"/>
      </w:pPr>
      <w:r>
        <w:t>{</w:t>
      </w:r>
    </w:p>
    <w:p w14:paraId="453CCB65" w14:textId="6F15A062" w:rsidR="00B3139F" w:rsidRDefault="00B3139F" w:rsidP="00B3139F">
      <w:pPr>
        <w:ind w:firstLineChars="200" w:firstLine="480"/>
      </w:pPr>
      <w:r>
        <w:t xml:space="preserve">   </w:t>
      </w:r>
      <w:proofErr w:type="spellStart"/>
      <w:r>
        <w:t>ChainNode</w:t>
      </w:r>
      <w:proofErr w:type="spellEnd"/>
      <w:r>
        <w:t>&lt;T&gt; *current = head-&gt;link;</w:t>
      </w:r>
    </w:p>
    <w:p w14:paraId="4853B6A9" w14:textId="1C04A98D" w:rsidR="00B3139F" w:rsidRDefault="00B3139F" w:rsidP="00B3139F">
      <w:pPr>
        <w:ind w:firstLineChars="200" w:firstLine="480"/>
      </w:pPr>
      <w:r>
        <w:t xml:space="preserve">   while (current-&gt;</w:t>
      </w:r>
      <w:proofErr w:type="gramStart"/>
      <w:r>
        <w:t>link !</w:t>
      </w:r>
      <w:proofErr w:type="gramEnd"/>
      <w:r>
        <w:t xml:space="preserve">= head-&gt;link) </w:t>
      </w:r>
    </w:p>
    <w:p w14:paraId="4E934A7C" w14:textId="77777777" w:rsidR="00B3139F" w:rsidRDefault="00B3139F" w:rsidP="00B3139F">
      <w:pPr>
        <w:ind w:firstLineChars="200" w:firstLine="480"/>
      </w:pPr>
      <w:r>
        <w:t xml:space="preserve">      current = current-&gt;link;</w:t>
      </w:r>
    </w:p>
    <w:p w14:paraId="039D4FC4" w14:textId="77777777" w:rsidR="00B3139F" w:rsidRDefault="00B3139F" w:rsidP="00B3139F">
      <w:pPr>
        <w:ind w:firstLineChars="200" w:firstLine="480"/>
      </w:pPr>
      <w:r>
        <w:t xml:space="preserve">  </w:t>
      </w:r>
    </w:p>
    <w:p w14:paraId="4509C814" w14:textId="527399BC" w:rsidR="00B3139F" w:rsidRDefault="00B3139F" w:rsidP="00B3139F">
      <w:pPr>
        <w:ind w:firstLineChars="200" w:firstLine="480"/>
      </w:pPr>
      <w:r>
        <w:t xml:space="preserve">   current-&gt;link =</w:t>
      </w:r>
      <w:r w:rsidRPr="00B3139F">
        <w:t xml:space="preserve"> </w:t>
      </w:r>
      <w:r>
        <w:t>head-&gt;link</w:t>
      </w:r>
      <w:r>
        <w:t xml:space="preserve"> </w:t>
      </w:r>
      <w:r>
        <w:t>-&gt;link;</w:t>
      </w:r>
    </w:p>
    <w:p w14:paraId="234D71BF" w14:textId="4F94B159" w:rsidR="00B3139F" w:rsidRDefault="00B3139F" w:rsidP="00B3139F">
      <w:pPr>
        <w:ind w:firstLineChars="200" w:firstLine="480"/>
      </w:pPr>
      <w:r>
        <w:t xml:space="preserve">   delete head-&gt;link;</w:t>
      </w:r>
    </w:p>
    <w:p w14:paraId="6D1174FD" w14:textId="26AD2378" w:rsidR="00B3139F" w:rsidRDefault="00B3139F" w:rsidP="00B3139F">
      <w:pPr>
        <w:ind w:firstLineChars="200" w:firstLine="480"/>
      </w:pPr>
      <w:r>
        <w:t xml:space="preserve">   head-&gt;link = current-&gt;link;</w:t>
      </w:r>
    </w:p>
    <w:p w14:paraId="51C20E7D" w14:textId="77777777" w:rsidR="00B3139F" w:rsidRDefault="00B3139F" w:rsidP="00B3139F">
      <w:pPr>
        <w:ind w:firstLineChars="200" w:firstLine="480"/>
      </w:pPr>
      <w:r>
        <w:t>}</w:t>
      </w:r>
    </w:p>
    <w:p w14:paraId="1CB29F90" w14:textId="77777777" w:rsidR="00B3139F" w:rsidRDefault="00B3139F" w:rsidP="00B3139F">
      <w:pPr>
        <w:ind w:firstLineChars="200" w:firstLine="480"/>
      </w:pPr>
    </w:p>
    <w:p w14:paraId="4857FA85" w14:textId="5B368AA2" w:rsidR="00505887" w:rsidRDefault="00B3139F" w:rsidP="00B3139F">
      <w:pPr>
        <w:ind w:firstLineChars="200" w:firstLine="480"/>
      </w:pPr>
      <w:r>
        <w:t>Complexity: O(n)</w:t>
      </w:r>
    </w:p>
    <w:p w14:paraId="56715319" w14:textId="77777777" w:rsidR="00B3139F" w:rsidRPr="004F2310" w:rsidRDefault="00B3139F" w:rsidP="00B3139F">
      <w:pPr>
        <w:ind w:firstLineChars="200" w:firstLine="480"/>
      </w:pPr>
    </w:p>
    <w:p w14:paraId="743023F2" w14:textId="6BA8D105" w:rsidR="004F2310" w:rsidRDefault="004F2310" w:rsidP="004F2310">
      <w:pPr>
        <w:ind w:firstLineChars="200" w:firstLine="480"/>
      </w:pPr>
      <w:r w:rsidRPr="004F2310">
        <w:rPr>
          <w:rFonts w:hint="eastAsia"/>
        </w:rPr>
        <w:t>(</w:t>
      </w:r>
      <w:r w:rsidRPr="004F2310">
        <w:t>e</w:t>
      </w:r>
      <w:r w:rsidRPr="004F2310">
        <w:rPr>
          <w:rFonts w:hint="eastAsia"/>
        </w:rPr>
        <w:t>)</w:t>
      </w:r>
    </w:p>
    <w:p w14:paraId="2AD5AC14" w14:textId="77777777" w:rsidR="00B3139F" w:rsidRDefault="00B3139F" w:rsidP="00B3139F">
      <w:pPr>
        <w:ind w:firstLineChars="200" w:firstLine="480"/>
      </w:pPr>
      <w:r>
        <w:t>template&lt;class T&gt;</w:t>
      </w:r>
    </w:p>
    <w:p w14:paraId="623755B4" w14:textId="77777777" w:rsidR="00B3139F" w:rsidRDefault="00B3139F" w:rsidP="00B3139F">
      <w:pPr>
        <w:ind w:firstLineChars="200" w:firstLine="480"/>
      </w:pPr>
      <w:r>
        <w:t>void Chain&lt;T</w:t>
      </w:r>
      <w:proofErr w:type="gramStart"/>
      <w:r>
        <w:t>&gt; :</w:t>
      </w:r>
      <w:proofErr w:type="gramEnd"/>
      <w:r>
        <w:t xml:space="preserve">: </w:t>
      </w:r>
      <w:proofErr w:type="spellStart"/>
      <w:r>
        <w:t>Deletelast</w:t>
      </w:r>
      <w:proofErr w:type="spellEnd"/>
      <w:r>
        <w:t>()</w:t>
      </w:r>
    </w:p>
    <w:p w14:paraId="7FDFBD71" w14:textId="77777777" w:rsidR="00B3139F" w:rsidRDefault="00B3139F" w:rsidP="00B3139F">
      <w:pPr>
        <w:ind w:firstLineChars="200" w:firstLine="480"/>
      </w:pPr>
      <w:r>
        <w:t>{</w:t>
      </w:r>
    </w:p>
    <w:p w14:paraId="45739D33" w14:textId="2491BF4C" w:rsidR="00B3139F" w:rsidRDefault="00B3139F" w:rsidP="00B3139F">
      <w:pPr>
        <w:ind w:firstLineChars="200" w:firstLine="480"/>
      </w:pPr>
      <w:r>
        <w:t xml:space="preserve"> </w:t>
      </w:r>
      <w:r>
        <w:rPr>
          <w:rFonts w:hint="eastAsia"/>
        </w:rPr>
        <w:t xml:space="preserve">  </w:t>
      </w:r>
      <w:proofErr w:type="spellStart"/>
      <w:r>
        <w:t>ChainNode</w:t>
      </w:r>
      <w:proofErr w:type="spellEnd"/>
      <w:r>
        <w:t>&lt;T&gt; *current = head-&gt;link</w:t>
      </w:r>
      <w:r>
        <w:t xml:space="preserve"> </w:t>
      </w:r>
      <w:r>
        <w:t>-&gt;link, *previous = head-&gt;link;</w:t>
      </w:r>
    </w:p>
    <w:p w14:paraId="7F627ED2" w14:textId="5AD70B31" w:rsidR="00B3139F" w:rsidRDefault="00B3139F" w:rsidP="00B3139F">
      <w:pPr>
        <w:ind w:firstLineChars="200" w:firstLine="480"/>
      </w:pPr>
      <w:r>
        <w:t xml:space="preserve"> </w:t>
      </w:r>
      <w:r>
        <w:rPr>
          <w:rFonts w:hint="eastAsia"/>
        </w:rPr>
        <w:t xml:space="preserve">  </w:t>
      </w:r>
      <w:r>
        <w:t>while (current-&gt;</w:t>
      </w:r>
      <w:proofErr w:type="gramStart"/>
      <w:r>
        <w:t>link !</w:t>
      </w:r>
      <w:proofErr w:type="gramEnd"/>
      <w:r>
        <w:t>= head-&gt;link)</w:t>
      </w:r>
    </w:p>
    <w:p w14:paraId="00A84191" w14:textId="65896BA8" w:rsidR="00B3139F" w:rsidRDefault="00B3139F" w:rsidP="00B3139F">
      <w:pPr>
        <w:ind w:firstLineChars="200" w:firstLine="480"/>
      </w:pPr>
      <w:r>
        <w:t xml:space="preserve"> </w:t>
      </w:r>
      <w:r>
        <w:rPr>
          <w:rFonts w:hint="eastAsia"/>
        </w:rPr>
        <w:t xml:space="preserve"> </w:t>
      </w:r>
      <w:r>
        <w:t>{</w:t>
      </w:r>
    </w:p>
    <w:p w14:paraId="51E81424" w14:textId="4C1B79EC" w:rsidR="00B3139F" w:rsidRDefault="00B3139F" w:rsidP="00B3139F">
      <w:pPr>
        <w:ind w:firstLineChars="200" w:firstLine="480"/>
      </w:pPr>
      <w:r>
        <w:t xml:space="preserve">        current = current-&gt;link;</w:t>
      </w:r>
    </w:p>
    <w:p w14:paraId="4F599952" w14:textId="382FE076" w:rsidR="00B3139F" w:rsidRDefault="00B3139F" w:rsidP="00B3139F">
      <w:pPr>
        <w:ind w:firstLineChars="200" w:firstLine="480"/>
      </w:pPr>
      <w:r>
        <w:t xml:space="preserve">        previous = previous-&gt;link;</w:t>
      </w:r>
    </w:p>
    <w:p w14:paraId="3B5BC7D7" w14:textId="1FC2D6A7" w:rsidR="00B3139F" w:rsidRDefault="00B3139F" w:rsidP="00B3139F">
      <w:pPr>
        <w:ind w:firstLineChars="200" w:firstLine="480"/>
      </w:pPr>
      <w:r>
        <w:t xml:space="preserve"> </w:t>
      </w:r>
      <w:r>
        <w:rPr>
          <w:rFonts w:hint="eastAsia"/>
        </w:rPr>
        <w:t xml:space="preserve"> </w:t>
      </w:r>
      <w:r>
        <w:t>}</w:t>
      </w:r>
    </w:p>
    <w:p w14:paraId="4B0E4FE8" w14:textId="3FB72736" w:rsidR="00B3139F" w:rsidRDefault="00B3139F" w:rsidP="00B3139F">
      <w:pPr>
        <w:ind w:firstLineChars="200" w:firstLine="480"/>
      </w:pPr>
      <w:r>
        <w:t xml:space="preserve">   previous-&gt;link = head-&gt;link;</w:t>
      </w:r>
    </w:p>
    <w:p w14:paraId="7F1C5816" w14:textId="52DAB38E" w:rsidR="00B3139F" w:rsidRDefault="00B3139F" w:rsidP="00B3139F">
      <w:pPr>
        <w:ind w:firstLineChars="200" w:firstLine="480"/>
      </w:pPr>
      <w:r>
        <w:t xml:space="preserve">   </w:t>
      </w:r>
      <w:r>
        <w:rPr>
          <w:rFonts w:hint="eastAsia"/>
        </w:rPr>
        <w:t>d</w:t>
      </w:r>
      <w:r>
        <w:t>elete current;</w:t>
      </w:r>
    </w:p>
    <w:p w14:paraId="7D6C37E7" w14:textId="77777777" w:rsidR="00B3139F" w:rsidRDefault="00B3139F" w:rsidP="00B3139F">
      <w:pPr>
        <w:ind w:firstLineChars="200" w:firstLine="480"/>
      </w:pPr>
      <w:r>
        <w:t>}</w:t>
      </w:r>
    </w:p>
    <w:p w14:paraId="3BA9991F" w14:textId="77777777" w:rsidR="00B3139F" w:rsidRDefault="00B3139F" w:rsidP="00B3139F">
      <w:pPr>
        <w:ind w:firstLineChars="200" w:firstLine="480"/>
      </w:pPr>
    </w:p>
    <w:p w14:paraId="46679C29" w14:textId="3D2D8916" w:rsidR="00B3139F" w:rsidRDefault="00B3139F" w:rsidP="00B3139F">
      <w:pPr>
        <w:ind w:firstLineChars="200" w:firstLine="480"/>
      </w:pPr>
      <w:r>
        <w:t>Complexity: O(n)</w:t>
      </w:r>
    </w:p>
    <w:p w14:paraId="16F0DB40" w14:textId="77777777" w:rsidR="00B3139F" w:rsidRPr="004F2310" w:rsidRDefault="00B3139F" w:rsidP="00B3139F">
      <w:pPr>
        <w:ind w:firstLineChars="200" w:firstLine="480"/>
        <w:rPr>
          <w:rFonts w:hint="eastAsia"/>
        </w:rPr>
      </w:pPr>
    </w:p>
    <w:p w14:paraId="4B4E9BFF" w14:textId="3312A90D" w:rsidR="009C7C27" w:rsidRDefault="009C7C27" w:rsidP="009C7C27">
      <w:pPr>
        <w:ind w:firstLineChars="200" w:firstLine="480"/>
      </w:pPr>
      <w:r>
        <w:rPr>
          <w:rFonts w:hint="eastAsia"/>
        </w:rPr>
        <w:t>(</w:t>
      </w:r>
      <w:r>
        <w:t>b)</w:t>
      </w:r>
    </w:p>
    <w:p w14:paraId="5541F33A" w14:textId="77777777" w:rsidR="009C7C27" w:rsidRDefault="009C7C27" w:rsidP="009C7C27">
      <w:pPr>
        <w:ind w:firstLineChars="200" w:firstLine="480"/>
      </w:pPr>
      <w:r>
        <w:t>template&lt;class T&gt;</w:t>
      </w:r>
    </w:p>
    <w:p w14:paraId="5E1CDE59" w14:textId="77777777" w:rsidR="009C7C27" w:rsidRDefault="009C7C27" w:rsidP="009C7C27">
      <w:pPr>
        <w:ind w:firstLineChars="200" w:firstLine="480"/>
      </w:pPr>
      <w:r>
        <w:t>void Chain&lt;T</w:t>
      </w:r>
      <w:proofErr w:type="gramStart"/>
      <w:r>
        <w:t>&gt; :</w:t>
      </w:r>
      <w:proofErr w:type="gramEnd"/>
      <w:r>
        <w:t xml:space="preserve">: </w:t>
      </w:r>
      <w:proofErr w:type="spellStart"/>
      <w:r>
        <w:t>ChangeY</w:t>
      </w:r>
      <w:proofErr w:type="spellEnd"/>
      <w:r>
        <w:t>(int k, const T&amp; Y)</w:t>
      </w:r>
    </w:p>
    <w:p w14:paraId="148AD3DA" w14:textId="77777777" w:rsidR="009C7C27" w:rsidRDefault="009C7C27" w:rsidP="009C7C27">
      <w:pPr>
        <w:ind w:firstLineChars="200" w:firstLine="480"/>
      </w:pPr>
      <w:r>
        <w:t>{</w:t>
      </w:r>
    </w:p>
    <w:p w14:paraId="2CEE0BAB" w14:textId="4308FF7B" w:rsidR="009C7C27" w:rsidRDefault="009C7C27" w:rsidP="009C7C27">
      <w:pPr>
        <w:ind w:firstLineChars="200" w:firstLine="480"/>
      </w:pPr>
      <w:r>
        <w:t xml:space="preserve"> </w:t>
      </w:r>
      <w:r>
        <w:t xml:space="preserve">  </w:t>
      </w:r>
      <w:proofErr w:type="spellStart"/>
      <w:r>
        <w:t>ChainNode</w:t>
      </w:r>
      <w:proofErr w:type="spellEnd"/>
      <w:r>
        <w:t>&lt;T&gt; *current = head-&gt;link;</w:t>
      </w:r>
    </w:p>
    <w:p w14:paraId="43425ECF" w14:textId="23EE296B" w:rsidR="009C7C27" w:rsidRDefault="009C7C27" w:rsidP="009C7C27">
      <w:pPr>
        <w:ind w:firstLineChars="200" w:firstLine="480"/>
      </w:pPr>
      <w:r>
        <w:t xml:space="preserve"> </w:t>
      </w:r>
      <w:r>
        <w:t xml:space="preserve">  </w:t>
      </w:r>
      <w:r>
        <w:t>if (k == 1) current-&gt;data = Y;</w:t>
      </w:r>
    </w:p>
    <w:p w14:paraId="3001F2DB" w14:textId="77777777" w:rsidR="009C7C27" w:rsidRDefault="009C7C27" w:rsidP="009C7C27">
      <w:pPr>
        <w:ind w:firstLineChars="200" w:firstLine="480"/>
      </w:pPr>
      <w:r>
        <w:t xml:space="preserve"> </w:t>
      </w:r>
      <w:r>
        <w:t xml:space="preserve">  </w:t>
      </w:r>
      <w:r>
        <w:t>else</w:t>
      </w:r>
    </w:p>
    <w:p w14:paraId="643C142C" w14:textId="531A38CD" w:rsidR="009C7C27" w:rsidRDefault="009C7C27" w:rsidP="009C7C27">
      <w:pPr>
        <w:ind w:firstLineChars="300" w:firstLine="720"/>
      </w:pPr>
      <w:r>
        <w:lastRenderedPageBreak/>
        <w:t xml:space="preserve"> {</w:t>
      </w:r>
    </w:p>
    <w:p w14:paraId="4D007759" w14:textId="77777777" w:rsidR="009C7C27" w:rsidRDefault="009C7C27" w:rsidP="009C7C27">
      <w:pPr>
        <w:ind w:firstLineChars="200" w:firstLine="480"/>
      </w:pPr>
      <w:r>
        <w:t xml:space="preserve"> </w:t>
      </w:r>
      <w:r>
        <w:t xml:space="preserve">     </w:t>
      </w:r>
      <w:r>
        <w:t xml:space="preserve">while (k &gt; 1) </w:t>
      </w:r>
    </w:p>
    <w:p w14:paraId="6FDEC82E" w14:textId="11BE4F9A" w:rsidR="009C7C27" w:rsidRDefault="009C7C27" w:rsidP="009C7C27">
      <w:pPr>
        <w:ind w:firstLineChars="500" w:firstLine="1200"/>
      </w:pPr>
      <w:r>
        <w:t>{</w:t>
      </w:r>
    </w:p>
    <w:p w14:paraId="50B271A3" w14:textId="0CE47FB7" w:rsidR="009C7C27" w:rsidRDefault="009C7C27" w:rsidP="009C7C27">
      <w:pPr>
        <w:ind w:firstLineChars="200" w:firstLine="480"/>
      </w:pPr>
      <w:r>
        <w:t xml:space="preserve"> </w:t>
      </w:r>
      <w:r>
        <w:t xml:space="preserve">        </w:t>
      </w:r>
      <w:r>
        <w:t>current = current-&gt;link;</w:t>
      </w:r>
    </w:p>
    <w:p w14:paraId="68BE6DD4" w14:textId="3A21C639" w:rsidR="009C7C27" w:rsidRDefault="009C7C27" w:rsidP="009C7C27">
      <w:pPr>
        <w:ind w:firstLineChars="200" w:firstLine="480"/>
      </w:pPr>
      <w:r>
        <w:t xml:space="preserve"> </w:t>
      </w:r>
      <w:r>
        <w:t xml:space="preserve">        </w:t>
      </w:r>
      <w:r>
        <w:t>k--;</w:t>
      </w:r>
    </w:p>
    <w:p w14:paraId="6C884244" w14:textId="18D23C71" w:rsidR="009C7C27" w:rsidRDefault="009C7C27" w:rsidP="009C7C27">
      <w:pPr>
        <w:ind w:firstLineChars="200" w:firstLine="480"/>
      </w:pPr>
      <w:r>
        <w:t xml:space="preserve"> </w:t>
      </w:r>
      <w:r>
        <w:t xml:space="preserve">     </w:t>
      </w:r>
      <w:r>
        <w:t>}</w:t>
      </w:r>
    </w:p>
    <w:p w14:paraId="42632C41" w14:textId="1E9E5211" w:rsidR="009C7C27" w:rsidRDefault="009C7C27" w:rsidP="009C7C27">
      <w:pPr>
        <w:ind w:firstLineChars="200" w:firstLine="480"/>
      </w:pPr>
      <w:r>
        <w:t xml:space="preserve"> </w:t>
      </w:r>
      <w:r>
        <w:t xml:space="preserve">     </w:t>
      </w:r>
      <w:r>
        <w:t>current-&gt;data = Y;</w:t>
      </w:r>
    </w:p>
    <w:p w14:paraId="71A595B3" w14:textId="61B1195A" w:rsidR="009C7C27" w:rsidRDefault="009C7C27" w:rsidP="009C7C27">
      <w:pPr>
        <w:ind w:firstLineChars="200" w:firstLine="480"/>
      </w:pPr>
      <w:r>
        <w:t xml:space="preserve"> </w:t>
      </w:r>
      <w:r>
        <w:t xml:space="preserve">  </w:t>
      </w:r>
      <w:r>
        <w:t>}</w:t>
      </w:r>
    </w:p>
    <w:p w14:paraId="786CD6EE" w14:textId="77777777" w:rsidR="009C7C27" w:rsidRDefault="009C7C27" w:rsidP="009C7C27">
      <w:pPr>
        <w:ind w:firstLineChars="200" w:firstLine="480"/>
      </w:pPr>
      <w:r>
        <w:t>}</w:t>
      </w:r>
    </w:p>
    <w:p w14:paraId="027E5FAD" w14:textId="77777777" w:rsidR="009C7C27" w:rsidRDefault="009C7C27" w:rsidP="009C7C27">
      <w:pPr>
        <w:ind w:firstLineChars="200" w:firstLine="480"/>
      </w:pPr>
      <w:r>
        <w:t xml:space="preserve">If k is 1, then we change the data field of head-&gt;link to Y. If k&gt;1, then we </w:t>
      </w:r>
    </w:p>
    <w:p w14:paraId="6DEC232C" w14:textId="62268E26" w:rsidR="009C7C27" w:rsidRDefault="009C7C27" w:rsidP="009C7C27">
      <w:pPr>
        <w:ind w:firstLineChars="200" w:firstLine="480"/>
      </w:pPr>
      <w:r>
        <w:t>find out the kth node, change its data to Y</w:t>
      </w:r>
    </w:p>
    <w:p w14:paraId="7C283CB1" w14:textId="77777777" w:rsidR="009C7C27" w:rsidRDefault="009C7C27" w:rsidP="009C7C27">
      <w:pPr>
        <w:ind w:firstLineChars="200" w:firstLine="480"/>
      </w:pPr>
    </w:p>
    <w:p w14:paraId="475B2274" w14:textId="2EAD39EE" w:rsidR="009C7C27" w:rsidRDefault="009C7C27" w:rsidP="009C7C27">
      <w:pPr>
        <w:ind w:firstLineChars="200" w:firstLine="480"/>
      </w:pPr>
      <w:r>
        <w:rPr>
          <w:rFonts w:hint="eastAsia"/>
        </w:rPr>
        <w:t>(</w:t>
      </w:r>
      <w:r>
        <w:t>c)</w:t>
      </w:r>
    </w:p>
    <w:p w14:paraId="2501BB7A" w14:textId="77777777" w:rsidR="009C7C27" w:rsidRDefault="009C7C27" w:rsidP="009C7C27">
      <w:pPr>
        <w:ind w:firstLineChars="200" w:firstLine="480"/>
      </w:pPr>
      <w:r>
        <w:t>Ans:</w:t>
      </w:r>
    </w:p>
    <w:p w14:paraId="4E8210DC" w14:textId="77777777" w:rsidR="009C7C27" w:rsidRDefault="009C7C27" w:rsidP="009C7C27">
      <w:pPr>
        <w:ind w:firstLineChars="200" w:firstLine="480"/>
      </w:pPr>
      <w:r>
        <w:t>template&lt;class T&gt;</w:t>
      </w:r>
    </w:p>
    <w:p w14:paraId="6ECDA415" w14:textId="77777777" w:rsidR="009C7C27" w:rsidRDefault="009C7C27" w:rsidP="009C7C27">
      <w:pPr>
        <w:ind w:firstLineChars="200" w:firstLine="480"/>
      </w:pPr>
      <w:r>
        <w:t>void Chain&lt;T</w:t>
      </w:r>
      <w:proofErr w:type="gramStart"/>
      <w:r>
        <w:t>&gt; :</w:t>
      </w:r>
      <w:proofErr w:type="gramEnd"/>
      <w:r>
        <w:t>: Insert(int k, const T&amp; x)</w:t>
      </w:r>
    </w:p>
    <w:p w14:paraId="621CA380" w14:textId="77777777" w:rsidR="009C7C27" w:rsidRDefault="009C7C27" w:rsidP="009C7C27">
      <w:pPr>
        <w:ind w:firstLineChars="200" w:firstLine="480"/>
      </w:pPr>
      <w:r>
        <w:t>{</w:t>
      </w:r>
    </w:p>
    <w:p w14:paraId="7FB958A9" w14:textId="289C8DA5" w:rsidR="009C7C27" w:rsidRDefault="009C7C27" w:rsidP="009C7C27">
      <w:pPr>
        <w:ind w:firstLineChars="200" w:firstLine="480"/>
      </w:pPr>
      <w:r>
        <w:t xml:space="preserve"> </w:t>
      </w:r>
      <w:r>
        <w:t xml:space="preserve">   </w:t>
      </w:r>
      <w:r>
        <w:t>Node&lt;T&gt; *current = head-&gt;link, *previous = head;</w:t>
      </w:r>
    </w:p>
    <w:p w14:paraId="3342A1E0" w14:textId="77777777" w:rsidR="009C7C27" w:rsidRDefault="009C7C27" w:rsidP="009C7C27">
      <w:pPr>
        <w:ind w:firstLineChars="400" w:firstLine="960"/>
      </w:pPr>
      <w:r>
        <w:t xml:space="preserve">while (k &gt; 1) </w:t>
      </w:r>
    </w:p>
    <w:p w14:paraId="048B5292" w14:textId="18F2BCD3" w:rsidR="009C7C27" w:rsidRDefault="009C7C27" w:rsidP="009C7C27">
      <w:pPr>
        <w:ind w:firstLineChars="400" w:firstLine="960"/>
      </w:pPr>
      <w:r>
        <w:t>{</w:t>
      </w:r>
    </w:p>
    <w:p w14:paraId="6FEB5239" w14:textId="77777777" w:rsidR="009C7C27" w:rsidRDefault="009C7C27" w:rsidP="009C7C27">
      <w:pPr>
        <w:ind w:firstLineChars="500" w:firstLine="1200"/>
      </w:pPr>
      <w:r>
        <w:t xml:space="preserve"> k--;</w:t>
      </w:r>
    </w:p>
    <w:p w14:paraId="31BE54D6" w14:textId="278EA520" w:rsidR="009C7C27" w:rsidRDefault="009C7C27" w:rsidP="009C7C27">
      <w:pPr>
        <w:ind w:firstLineChars="200" w:firstLine="480"/>
      </w:pPr>
      <w:r>
        <w:t xml:space="preserve"> </w:t>
      </w:r>
      <w:r>
        <w:t xml:space="preserve">      </w:t>
      </w:r>
      <w:r>
        <w:t>previous = previous-&gt;link;</w:t>
      </w:r>
    </w:p>
    <w:p w14:paraId="6DC96098" w14:textId="73E14BF2" w:rsidR="009C7C27" w:rsidRDefault="009C7C27" w:rsidP="009C7C27">
      <w:pPr>
        <w:ind w:firstLineChars="200" w:firstLine="480"/>
      </w:pPr>
      <w:r>
        <w:t xml:space="preserve"> </w:t>
      </w:r>
      <w:r>
        <w:t xml:space="preserve">      </w:t>
      </w:r>
      <w:r>
        <w:t>current = current-&gt;link;</w:t>
      </w:r>
    </w:p>
    <w:p w14:paraId="618B92AA" w14:textId="1B851D29" w:rsidR="009C7C27" w:rsidRDefault="009C7C27" w:rsidP="009C7C27">
      <w:pPr>
        <w:ind w:firstLineChars="200" w:firstLine="480"/>
      </w:pPr>
      <w:r>
        <w:t xml:space="preserve"> </w:t>
      </w:r>
      <w:r>
        <w:t xml:space="preserve">    </w:t>
      </w:r>
      <w:r>
        <w:t>}</w:t>
      </w:r>
    </w:p>
    <w:p w14:paraId="42866FE1" w14:textId="2211DB53" w:rsidR="009C7C27" w:rsidRDefault="009C7C27" w:rsidP="009C7C27">
      <w:pPr>
        <w:ind w:firstLineChars="200" w:firstLine="480"/>
      </w:pPr>
      <w:r>
        <w:t xml:space="preserve"> </w:t>
      </w:r>
      <w:r>
        <w:t xml:space="preserve">    </w:t>
      </w:r>
      <w:r>
        <w:t xml:space="preserve">previous-&gt;link = new </w:t>
      </w:r>
      <w:proofErr w:type="spellStart"/>
      <w:r>
        <w:t>ChainNode</w:t>
      </w:r>
      <w:proofErr w:type="spellEnd"/>
      <w:r>
        <w:t>&lt;T</w:t>
      </w:r>
      <w:proofErr w:type="gramStart"/>
      <w:r>
        <w:t>&gt;(</w:t>
      </w:r>
      <w:proofErr w:type="gramEnd"/>
      <w:r>
        <w:t>x, current);</w:t>
      </w:r>
    </w:p>
    <w:p w14:paraId="46941B07" w14:textId="2217C630" w:rsidR="009C7C27" w:rsidRDefault="009C7C27" w:rsidP="009C7C27">
      <w:pPr>
        <w:ind w:firstLineChars="200" w:firstLine="480"/>
      </w:pPr>
      <w:r>
        <w:t>}</w:t>
      </w:r>
    </w:p>
    <w:p w14:paraId="051ADA69" w14:textId="77777777" w:rsidR="009C7C27" w:rsidRDefault="009C7C27" w:rsidP="009C7C27">
      <w:pPr>
        <w:ind w:firstLineChars="200" w:firstLine="480"/>
      </w:pPr>
    </w:p>
    <w:p w14:paraId="0A7F38D3" w14:textId="78327329" w:rsidR="009C7C27" w:rsidRDefault="009C7C27" w:rsidP="009C7C27">
      <w:pPr>
        <w:ind w:firstLineChars="200" w:firstLine="480"/>
      </w:pPr>
      <w:r>
        <w:rPr>
          <w:rFonts w:hint="eastAsia"/>
        </w:rPr>
        <w:t>(</w:t>
      </w:r>
      <w:r>
        <w:t>d)</w:t>
      </w:r>
    </w:p>
    <w:p w14:paraId="5068C22F" w14:textId="77777777" w:rsidR="00F801AD" w:rsidRDefault="00F801AD" w:rsidP="00F801AD">
      <w:pPr>
        <w:ind w:firstLineChars="200" w:firstLine="480"/>
      </w:pPr>
      <w:r>
        <w:t>template&lt;class T&gt;</w:t>
      </w:r>
    </w:p>
    <w:p w14:paraId="5DEE5519" w14:textId="77777777" w:rsidR="00F801AD" w:rsidRDefault="00F801AD" w:rsidP="00F801AD">
      <w:pPr>
        <w:ind w:firstLineChars="200" w:firstLine="480"/>
      </w:pPr>
      <w:r>
        <w:t>void Chain&lt;T</w:t>
      </w:r>
      <w:proofErr w:type="gramStart"/>
      <w:r>
        <w:t>&gt; :</w:t>
      </w:r>
      <w:proofErr w:type="gramEnd"/>
      <w:r>
        <w:t>: Delete()</w:t>
      </w:r>
    </w:p>
    <w:p w14:paraId="1B4379A0" w14:textId="77777777" w:rsidR="00F801AD" w:rsidRDefault="00F801AD" w:rsidP="00F801AD">
      <w:pPr>
        <w:ind w:firstLineChars="200" w:firstLine="480"/>
      </w:pPr>
      <w:r>
        <w:t>{</w:t>
      </w:r>
    </w:p>
    <w:p w14:paraId="069DA4ED" w14:textId="518549DC" w:rsidR="00F801AD" w:rsidRDefault="00F801AD" w:rsidP="00F801AD">
      <w:pPr>
        <w:ind w:firstLineChars="200" w:firstLine="480"/>
      </w:pPr>
      <w:r>
        <w:t xml:space="preserve"> </w:t>
      </w:r>
      <w:r>
        <w:t xml:space="preserve">  </w:t>
      </w:r>
      <w:r>
        <w:t>Node&lt;T&gt; *current = head-&gt;link-&gt;link, *Del = head-&gt;link;</w:t>
      </w:r>
    </w:p>
    <w:p w14:paraId="68CCDB9B" w14:textId="2A12297A" w:rsidR="00F801AD" w:rsidRDefault="00F801AD" w:rsidP="00F801AD">
      <w:pPr>
        <w:ind w:firstLineChars="200" w:firstLine="480"/>
      </w:pPr>
      <w:r>
        <w:t xml:space="preserve"> </w:t>
      </w:r>
      <w:r>
        <w:t xml:space="preserve">  </w:t>
      </w:r>
      <w:r>
        <w:t>head-&gt;link = current;</w:t>
      </w:r>
    </w:p>
    <w:p w14:paraId="1611BC67" w14:textId="17668194" w:rsidR="00F801AD" w:rsidRDefault="00F801AD" w:rsidP="00F801AD">
      <w:pPr>
        <w:ind w:firstLineChars="200" w:firstLine="480"/>
      </w:pPr>
      <w:r>
        <w:t xml:space="preserve"> </w:t>
      </w:r>
      <w:r>
        <w:t xml:space="preserve">  </w:t>
      </w:r>
      <w:r>
        <w:t>delete Del;</w:t>
      </w:r>
    </w:p>
    <w:p w14:paraId="55372AFC" w14:textId="77777777" w:rsidR="00F801AD" w:rsidRDefault="00F801AD" w:rsidP="00F801AD">
      <w:pPr>
        <w:ind w:firstLineChars="200" w:firstLine="480"/>
      </w:pPr>
      <w:r>
        <w:t xml:space="preserve"> </w:t>
      </w:r>
      <w:r>
        <w:t xml:space="preserve">  </w:t>
      </w:r>
      <w:r>
        <w:t>while (</w:t>
      </w:r>
      <w:proofErr w:type="gramStart"/>
      <w:r>
        <w:t>current !</w:t>
      </w:r>
      <w:proofErr w:type="gramEnd"/>
      <w:r>
        <w:t xml:space="preserve">= head) </w:t>
      </w:r>
    </w:p>
    <w:p w14:paraId="41756EE5" w14:textId="736DC54E" w:rsidR="00F801AD" w:rsidRDefault="00F801AD" w:rsidP="00F801AD">
      <w:pPr>
        <w:ind w:firstLineChars="300" w:firstLine="720"/>
      </w:pPr>
      <w:r>
        <w:t>{</w:t>
      </w:r>
    </w:p>
    <w:p w14:paraId="512C18DD" w14:textId="78CB22E0" w:rsidR="00F801AD" w:rsidRDefault="00F801AD" w:rsidP="00F801AD">
      <w:pPr>
        <w:ind w:firstLineChars="200" w:firstLine="480"/>
      </w:pPr>
      <w:r>
        <w:t xml:space="preserve"> </w:t>
      </w:r>
      <w:r>
        <w:t xml:space="preserve">    </w:t>
      </w:r>
      <w:r>
        <w:t xml:space="preserve">Del = current-&gt;link; </w:t>
      </w:r>
    </w:p>
    <w:p w14:paraId="23C2AFAD" w14:textId="0F8ABCC7" w:rsidR="00F801AD" w:rsidRDefault="00F801AD" w:rsidP="00F801AD">
      <w:pPr>
        <w:ind w:firstLineChars="200" w:firstLine="480"/>
      </w:pPr>
      <w:r>
        <w:t xml:space="preserve"> </w:t>
      </w:r>
      <w:r>
        <w:t xml:space="preserve">    </w:t>
      </w:r>
      <w:r>
        <w:t xml:space="preserve">if (Del == head) break; </w:t>
      </w:r>
    </w:p>
    <w:p w14:paraId="7EDA4E12" w14:textId="2FD78FEF" w:rsidR="00F801AD" w:rsidRDefault="00F801AD" w:rsidP="00F801AD">
      <w:pPr>
        <w:ind w:firstLineChars="200" w:firstLine="480"/>
      </w:pPr>
      <w:r>
        <w:lastRenderedPageBreak/>
        <w:t xml:space="preserve"> </w:t>
      </w:r>
      <w:r>
        <w:t xml:space="preserve">    </w:t>
      </w:r>
      <w:r>
        <w:t>current-&gt;link = current-&gt;link-&gt;link;</w:t>
      </w:r>
    </w:p>
    <w:p w14:paraId="17F1FAA8" w14:textId="1B976C49" w:rsidR="00F801AD" w:rsidRDefault="00F801AD" w:rsidP="00F801AD">
      <w:pPr>
        <w:ind w:firstLineChars="200" w:firstLine="480"/>
      </w:pPr>
      <w:r>
        <w:t xml:space="preserve"> </w:t>
      </w:r>
      <w:r>
        <w:t xml:space="preserve">    </w:t>
      </w:r>
      <w:r>
        <w:t>current = current-&gt;link;</w:t>
      </w:r>
    </w:p>
    <w:p w14:paraId="3929CB16" w14:textId="7EE2BC90" w:rsidR="00F801AD" w:rsidRDefault="00F801AD" w:rsidP="00F801AD">
      <w:pPr>
        <w:ind w:firstLineChars="200" w:firstLine="480"/>
      </w:pPr>
      <w:r>
        <w:t xml:space="preserve"> </w:t>
      </w:r>
      <w:r>
        <w:t xml:space="preserve">    </w:t>
      </w:r>
      <w:r>
        <w:t>delete Del;</w:t>
      </w:r>
    </w:p>
    <w:p w14:paraId="1360CC7C" w14:textId="5B68D69F" w:rsidR="00F801AD" w:rsidRDefault="00F801AD" w:rsidP="00F801AD">
      <w:pPr>
        <w:ind w:firstLineChars="200" w:firstLine="480"/>
      </w:pPr>
      <w:r>
        <w:t xml:space="preserve"> </w:t>
      </w:r>
      <w:r>
        <w:t xml:space="preserve"> </w:t>
      </w:r>
      <w:r>
        <w:t>}</w:t>
      </w:r>
    </w:p>
    <w:p w14:paraId="4278EB6D" w14:textId="5FFE8AC5" w:rsidR="00F801AD" w:rsidRDefault="00F801AD" w:rsidP="00F801AD">
      <w:pPr>
        <w:ind w:firstLineChars="200" w:firstLine="480"/>
      </w:pPr>
      <w:r>
        <w:t>}</w:t>
      </w:r>
    </w:p>
    <w:p w14:paraId="431E8ED1" w14:textId="77777777" w:rsidR="00F801AD" w:rsidRDefault="00F801AD" w:rsidP="00F801AD">
      <w:pPr>
        <w:ind w:firstLineChars="200" w:firstLine="480"/>
      </w:pPr>
    </w:p>
    <w:p w14:paraId="761D76AD" w14:textId="2733DEE4" w:rsidR="009C7C27" w:rsidRDefault="009C7C27" w:rsidP="009C7C27">
      <w:pPr>
        <w:ind w:firstLineChars="200" w:firstLine="480"/>
      </w:pPr>
      <w:r>
        <w:rPr>
          <w:rFonts w:hint="eastAsia"/>
        </w:rPr>
        <w:t>(</w:t>
      </w:r>
      <w:r>
        <w:t>e)</w:t>
      </w:r>
    </w:p>
    <w:p w14:paraId="4207EED1" w14:textId="77777777" w:rsidR="000D3CE1" w:rsidRDefault="000D3CE1" w:rsidP="000D3CE1">
      <w:pPr>
        <w:ind w:firstLineChars="200" w:firstLine="480"/>
      </w:pPr>
      <w:r>
        <w:t>template&lt;class T&gt;</w:t>
      </w:r>
    </w:p>
    <w:p w14:paraId="456191CE" w14:textId="77777777" w:rsidR="000D3CE1" w:rsidRDefault="000D3CE1" w:rsidP="000D3CE1">
      <w:pPr>
        <w:ind w:firstLineChars="200" w:firstLine="480"/>
      </w:pPr>
      <w:r>
        <w:t>void Chain&lt;T</w:t>
      </w:r>
      <w:proofErr w:type="gramStart"/>
      <w:r>
        <w:t>&gt; :</w:t>
      </w:r>
      <w:proofErr w:type="gramEnd"/>
      <w:r>
        <w:t xml:space="preserve">: </w:t>
      </w:r>
      <w:proofErr w:type="spellStart"/>
      <w:r>
        <w:t>divideMid</w:t>
      </w:r>
      <w:proofErr w:type="spellEnd"/>
      <w:r>
        <w:t>(</w:t>
      </w:r>
      <w:proofErr w:type="spellStart"/>
      <w:r>
        <w:t>ChainNocde</w:t>
      </w:r>
      <w:proofErr w:type="spellEnd"/>
      <w:r>
        <w:t>&lt;T&gt; *</w:t>
      </w:r>
      <w:proofErr w:type="spellStart"/>
      <w:r>
        <w:t>dimid</w:t>
      </w:r>
      <w:proofErr w:type="spellEnd"/>
      <w:r>
        <w:t>)</w:t>
      </w:r>
    </w:p>
    <w:p w14:paraId="4B23696C" w14:textId="77777777" w:rsidR="000D3CE1" w:rsidRDefault="000D3CE1" w:rsidP="000D3CE1">
      <w:pPr>
        <w:ind w:firstLineChars="200" w:firstLine="480"/>
      </w:pPr>
      <w:r>
        <w:t>{</w:t>
      </w:r>
    </w:p>
    <w:p w14:paraId="2890290E" w14:textId="77777777" w:rsidR="000D3CE1" w:rsidRDefault="000D3CE1" w:rsidP="000D3CE1">
      <w:pPr>
        <w:ind w:firstLineChars="200" w:firstLine="480"/>
      </w:pPr>
      <w:r>
        <w:t xml:space="preserve">   int count = 0;</w:t>
      </w:r>
    </w:p>
    <w:p w14:paraId="3D83C93D" w14:textId="4225C9D2" w:rsidR="000D3CE1" w:rsidRDefault="000D3CE1" w:rsidP="000D3CE1">
      <w:pPr>
        <w:ind w:firstLineChars="200" w:firstLine="480"/>
      </w:pPr>
      <w:r>
        <w:t xml:space="preserve">   </w:t>
      </w:r>
      <w:proofErr w:type="spellStart"/>
      <w:r>
        <w:t>ChainNode</w:t>
      </w:r>
      <w:proofErr w:type="spellEnd"/>
      <w:r>
        <w:t>&lt;T&gt; *current = head-&gt;link;</w:t>
      </w:r>
    </w:p>
    <w:p w14:paraId="03CC0A1F" w14:textId="5B0297AD" w:rsidR="000D3CE1" w:rsidRDefault="000D3CE1" w:rsidP="000D3CE1">
      <w:pPr>
        <w:ind w:firstLineChars="200" w:firstLine="480"/>
      </w:pPr>
      <w:r>
        <w:t xml:space="preserve">   while (</w:t>
      </w:r>
      <w:proofErr w:type="gramStart"/>
      <w:r>
        <w:t>current !</w:t>
      </w:r>
      <w:proofErr w:type="gramEnd"/>
      <w:r>
        <w:t xml:space="preserve">= 0) </w:t>
      </w:r>
    </w:p>
    <w:p w14:paraId="45ACFC63" w14:textId="77777777" w:rsidR="000D3CE1" w:rsidRDefault="000D3CE1" w:rsidP="000D3CE1">
      <w:pPr>
        <w:ind w:firstLineChars="300" w:firstLine="720"/>
      </w:pPr>
      <w:r>
        <w:t>{</w:t>
      </w:r>
    </w:p>
    <w:p w14:paraId="185B337D" w14:textId="77777777" w:rsidR="000D3CE1" w:rsidRDefault="000D3CE1" w:rsidP="000D3CE1">
      <w:pPr>
        <w:ind w:firstLineChars="200" w:firstLine="480"/>
      </w:pPr>
      <w:r>
        <w:t xml:space="preserve">      count++;</w:t>
      </w:r>
    </w:p>
    <w:p w14:paraId="7DD30DDC" w14:textId="77777777" w:rsidR="000D3CE1" w:rsidRDefault="000D3CE1" w:rsidP="000D3CE1">
      <w:pPr>
        <w:ind w:firstLineChars="200" w:firstLine="480"/>
      </w:pPr>
      <w:r>
        <w:t xml:space="preserve">      current = current-&gt;link;</w:t>
      </w:r>
    </w:p>
    <w:p w14:paraId="24C7ADC1" w14:textId="4238A232" w:rsidR="000D3CE1" w:rsidRDefault="000D3CE1" w:rsidP="000D3CE1">
      <w:pPr>
        <w:ind w:firstLineChars="200" w:firstLine="480"/>
      </w:pPr>
      <w:r>
        <w:t xml:space="preserve">  } </w:t>
      </w:r>
    </w:p>
    <w:p w14:paraId="1B619045" w14:textId="11B32591" w:rsidR="000D3CE1" w:rsidRDefault="000D3CE1" w:rsidP="000D3CE1">
      <w:pPr>
        <w:ind w:firstLineChars="200" w:firstLine="480"/>
      </w:pPr>
      <w:r>
        <w:t xml:space="preserve">  int mid;</w:t>
      </w:r>
    </w:p>
    <w:p w14:paraId="08E861AA" w14:textId="4D14FBF6" w:rsidR="000D3CE1" w:rsidRDefault="000D3CE1" w:rsidP="000D3CE1">
      <w:pPr>
        <w:ind w:firstLineChars="200" w:firstLine="480"/>
      </w:pPr>
      <w:r>
        <w:t xml:space="preserve"> </w:t>
      </w:r>
      <w:r>
        <w:t xml:space="preserve"> </w:t>
      </w:r>
      <w:r>
        <w:t>if(count/2==0) mid=count/2;</w:t>
      </w:r>
    </w:p>
    <w:p w14:paraId="55F76BE2" w14:textId="3912E143" w:rsidR="000D3CE1" w:rsidRDefault="000D3CE1" w:rsidP="000D3CE1">
      <w:pPr>
        <w:ind w:firstLineChars="200" w:firstLine="480"/>
      </w:pPr>
      <w:r>
        <w:t xml:space="preserve">  else mid = count/2 + 1;</w:t>
      </w:r>
    </w:p>
    <w:p w14:paraId="0FF28EA0" w14:textId="24589977" w:rsidR="000D3CE1" w:rsidRDefault="000D3CE1" w:rsidP="000D3CE1">
      <w:pPr>
        <w:ind w:firstLineChars="200" w:firstLine="480"/>
      </w:pPr>
      <w:r>
        <w:t xml:space="preserve">  </w:t>
      </w:r>
      <w:proofErr w:type="spellStart"/>
      <w:r>
        <w:t>ChainNode</w:t>
      </w:r>
      <w:proofErr w:type="spellEnd"/>
      <w:r>
        <w:t>&lt;T&gt; *current = head-&gt;link</w:t>
      </w:r>
      <w:r>
        <w:t xml:space="preserve"> </w:t>
      </w:r>
      <w:r>
        <w:t>t;</w:t>
      </w:r>
    </w:p>
    <w:p w14:paraId="67565B93" w14:textId="760420B3" w:rsidR="000D3CE1" w:rsidRDefault="000D3CE1" w:rsidP="000D3CE1">
      <w:pPr>
        <w:ind w:firstLineChars="200" w:firstLine="480"/>
      </w:pPr>
      <w:r>
        <w:t xml:space="preserve">  while (current-&gt;</w:t>
      </w:r>
      <w:proofErr w:type="gramStart"/>
      <w:r>
        <w:t>link !</w:t>
      </w:r>
      <w:proofErr w:type="gramEnd"/>
      <w:r>
        <w:t xml:space="preserve">= split) </w:t>
      </w:r>
    </w:p>
    <w:p w14:paraId="7704133B" w14:textId="77777777" w:rsidR="000D3CE1" w:rsidRDefault="000D3CE1" w:rsidP="000D3CE1">
      <w:pPr>
        <w:ind w:firstLineChars="300" w:firstLine="720"/>
      </w:pPr>
      <w:r>
        <w:t>{</w:t>
      </w:r>
    </w:p>
    <w:p w14:paraId="7262AFCC" w14:textId="77777777" w:rsidR="000D3CE1" w:rsidRDefault="000D3CE1" w:rsidP="000D3CE1">
      <w:pPr>
        <w:ind w:firstLineChars="200" w:firstLine="480"/>
      </w:pPr>
      <w:r>
        <w:t xml:space="preserve">     current = current-&gt;link;</w:t>
      </w:r>
    </w:p>
    <w:p w14:paraId="4EFF1E91" w14:textId="77777777" w:rsidR="000D3CE1" w:rsidRDefault="000D3CE1" w:rsidP="000D3CE1">
      <w:pPr>
        <w:ind w:firstLineChars="200" w:firstLine="480"/>
      </w:pPr>
      <w:r>
        <w:t xml:space="preserve">  }</w:t>
      </w:r>
    </w:p>
    <w:p w14:paraId="2C448B73" w14:textId="17677541" w:rsidR="000D3CE1" w:rsidRDefault="000D3CE1" w:rsidP="000D3CE1">
      <w:pPr>
        <w:ind w:firstLineChars="200" w:firstLine="480"/>
      </w:pPr>
      <w:r>
        <w:t xml:space="preserve">  current-&gt;link = 0;</w:t>
      </w:r>
    </w:p>
    <w:p w14:paraId="0BFAA9B2" w14:textId="5CA68E65" w:rsidR="000D3CE1" w:rsidRDefault="000D3CE1" w:rsidP="000D3CE1">
      <w:pPr>
        <w:ind w:firstLineChars="200" w:firstLine="480"/>
      </w:pPr>
      <w:r>
        <w:t>}</w:t>
      </w:r>
    </w:p>
    <w:p w14:paraId="51F316ED" w14:textId="012E0331" w:rsidR="00F801AD" w:rsidRDefault="00F801AD" w:rsidP="009C7C27">
      <w:pPr>
        <w:ind w:firstLineChars="200" w:firstLine="480"/>
      </w:pPr>
      <w:r>
        <w:rPr>
          <w:rFonts w:hint="eastAsia"/>
        </w:rPr>
        <w:t>(</w:t>
      </w:r>
      <w:r>
        <w:t>f)</w:t>
      </w:r>
    </w:p>
    <w:p w14:paraId="6E224DA0" w14:textId="77777777" w:rsidR="00A44489" w:rsidRDefault="00A44489" w:rsidP="00A44489">
      <w:pPr>
        <w:ind w:firstLineChars="200" w:firstLine="480"/>
      </w:pPr>
      <w:r>
        <w:t>template&lt;class T&gt;</w:t>
      </w:r>
    </w:p>
    <w:p w14:paraId="3508D98E" w14:textId="77777777" w:rsidR="00A44489" w:rsidRDefault="00A44489" w:rsidP="00A44489">
      <w:pPr>
        <w:ind w:firstLineChars="200" w:firstLine="480"/>
      </w:pPr>
      <w:proofErr w:type="spellStart"/>
      <w:r>
        <w:t>ChainNode</w:t>
      </w:r>
      <w:proofErr w:type="spellEnd"/>
      <w:r>
        <w:t>&lt;T&gt;* Chain&lt;T</w:t>
      </w:r>
      <w:proofErr w:type="gramStart"/>
      <w:r>
        <w:t>&gt; :</w:t>
      </w:r>
      <w:proofErr w:type="gramEnd"/>
      <w:r>
        <w:t>: Split(</w:t>
      </w:r>
      <w:proofErr w:type="spellStart"/>
      <w:r>
        <w:t>ChainNocde</w:t>
      </w:r>
      <w:proofErr w:type="spellEnd"/>
      <w:r>
        <w:t>&lt;T&gt; *split)</w:t>
      </w:r>
    </w:p>
    <w:p w14:paraId="2F8EDBC0" w14:textId="77777777" w:rsidR="00A44489" w:rsidRDefault="00A44489" w:rsidP="00A44489">
      <w:pPr>
        <w:ind w:firstLineChars="200" w:firstLine="480"/>
      </w:pPr>
      <w:r>
        <w:t>{</w:t>
      </w:r>
    </w:p>
    <w:p w14:paraId="16913350" w14:textId="72AFCD94" w:rsidR="00A44489" w:rsidRDefault="00A44489" w:rsidP="00A44489">
      <w:pPr>
        <w:ind w:firstLineChars="200" w:firstLine="480"/>
      </w:pPr>
      <w:r>
        <w:t xml:space="preserve"> </w:t>
      </w:r>
      <w:r>
        <w:t xml:space="preserve">  </w:t>
      </w:r>
      <w:proofErr w:type="spellStart"/>
      <w:r>
        <w:t>ChainNode</w:t>
      </w:r>
      <w:proofErr w:type="spellEnd"/>
      <w:r>
        <w:t>&lt;T&gt; *current = head-&gt;link, *head2, last = head-&gt;link;</w:t>
      </w:r>
    </w:p>
    <w:p w14:paraId="5B6A4061" w14:textId="75D7EE91" w:rsidR="00A44489" w:rsidRDefault="00A44489" w:rsidP="00A44489">
      <w:pPr>
        <w:ind w:firstLineChars="200" w:firstLine="480"/>
      </w:pPr>
      <w:r>
        <w:t xml:space="preserve"> </w:t>
      </w:r>
      <w:r>
        <w:t xml:space="preserve">  </w:t>
      </w:r>
      <w:r>
        <w:t>while (last-&gt;</w:t>
      </w:r>
      <w:proofErr w:type="gramStart"/>
      <w:r>
        <w:t>link !</w:t>
      </w:r>
      <w:proofErr w:type="gramEnd"/>
      <w:r>
        <w:t>= head) last = last-&gt;link;</w:t>
      </w:r>
    </w:p>
    <w:p w14:paraId="25B8FA31" w14:textId="77777777" w:rsidR="00A44489" w:rsidRDefault="00A44489" w:rsidP="00A44489">
      <w:pPr>
        <w:ind w:firstLineChars="200" w:firstLine="480"/>
      </w:pPr>
      <w:r>
        <w:t xml:space="preserve"> </w:t>
      </w:r>
      <w:r>
        <w:t xml:space="preserve">  </w:t>
      </w:r>
      <w:r>
        <w:t>while (current-&gt;</w:t>
      </w:r>
      <w:proofErr w:type="gramStart"/>
      <w:r>
        <w:t>link !</w:t>
      </w:r>
      <w:proofErr w:type="gramEnd"/>
      <w:r>
        <w:t>= split)</w:t>
      </w:r>
    </w:p>
    <w:p w14:paraId="1634AB8C" w14:textId="30BB8A64" w:rsidR="00A44489" w:rsidRDefault="00A44489" w:rsidP="00A44489">
      <w:pPr>
        <w:ind w:firstLineChars="300" w:firstLine="720"/>
      </w:pPr>
      <w:r>
        <w:t xml:space="preserve"> {</w:t>
      </w:r>
    </w:p>
    <w:p w14:paraId="7DA5D952" w14:textId="77777777" w:rsidR="00A44489" w:rsidRDefault="00A44489" w:rsidP="00A44489">
      <w:pPr>
        <w:ind w:firstLineChars="500" w:firstLine="1200"/>
      </w:pPr>
      <w:r>
        <w:t xml:space="preserve"> current = current-&gt;link;</w:t>
      </w:r>
    </w:p>
    <w:p w14:paraId="5E8F1938" w14:textId="23C950AF" w:rsidR="00A44489" w:rsidRDefault="00A44489" w:rsidP="00A44489">
      <w:pPr>
        <w:ind w:firstLineChars="200" w:firstLine="480"/>
      </w:pPr>
      <w:r>
        <w:t xml:space="preserve"> </w:t>
      </w:r>
      <w:r>
        <w:t xml:space="preserve">  </w:t>
      </w:r>
      <w:r>
        <w:t>}</w:t>
      </w:r>
    </w:p>
    <w:p w14:paraId="32C7720E" w14:textId="2E06EDC5" w:rsidR="00A44489" w:rsidRDefault="00A44489" w:rsidP="00A44489">
      <w:pPr>
        <w:ind w:firstLineChars="200" w:firstLine="480"/>
      </w:pPr>
      <w:r>
        <w:t xml:space="preserve"> </w:t>
      </w:r>
      <w:r>
        <w:t xml:space="preserve">  </w:t>
      </w:r>
      <w:r>
        <w:t>current-&gt;link = head;</w:t>
      </w:r>
    </w:p>
    <w:p w14:paraId="286F4E77" w14:textId="5213385B" w:rsidR="00A44489" w:rsidRDefault="00A44489" w:rsidP="00A44489">
      <w:pPr>
        <w:ind w:firstLineChars="200" w:firstLine="480"/>
      </w:pPr>
      <w:r>
        <w:lastRenderedPageBreak/>
        <w:t xml:space="preserve"> </w:t>
      </w:r>
      <w:r>
        <w:t xml:space="preserve">  </w:t>
      </w:r>
      <w:r>
        <w:t>head2-&gt;data = -1;</w:t>
      </w:r>
    </w:p>
    <w:p w14:paraId="5121FABB" w14:textId="4D1AFC6A" w:rsidR="00A44489" w:rsidRDefault="00A44489" w:rsidP="00A44489">
      <w:pPr>
        <w:ind w:firstLineChars="200" w:firstLine="480"/>
      </w:pPr>
      <w:r>
        <w:t xml:space="preserve"> </w:t>
      </w:r>
      <w:r>
        <w:t xml:space="preserve">  </w:t>
      </w:r>
      <w:r>
        <w:t>head2-&gt;link = split;</w:t>
      </w:r>
    </w:p>
    <w:p w14:paraId="1F9CA70F" w14:textId="303CEFC6" w:rsidR="00A44489" w:rsidRDefault="00A44489" w:rsidP="00A44489">
      <w:pPr>
        <w:ind w:firstLineChars="200" w:firstLine="480"/>
      </w:pPr>
      <w:r>
        <w:t xml:space="preserve"> </w:t>
      </w:r>
      <w:r>
        <w:t xml:space="preserve">  </w:t>
      </w:r>
      <w:r>
        <w:t>last-&gt;link = head2;</w:t>
      </w:r>
    </w:p>
    <w:p w14:paraId="57C1BD18" w14:textId="20677FBB" w:rsidR="00A44489" w:rsidRDefault="00A44489" w:rsidP="00A44489">
      <w:pPr>
        <w:ind w:firstLineChars="200" w:firstLine="480"/>
      </w:pPr>
      <w:r>
        <w:t xml:space="preserve"> </w:t>
      </w:r>
      <w:r>
        <w:t xml:space="preserve">  </w:t>
      </w:r>
      <w:r>
        <w:t>return head2;</w:t>
      </w:r>
    </w:p>
    <w:p w14:paraId="5D3D25F2" w14:textId="3D9BEE9E" w:rsidR="00A44489" w:rsidRDefault="00A44489" w:rsidP="00A44489">
      <w:pPr>
        <w:ind w:firstLineChars="200" w:firstLine="480"/>
      </w:pPr>
      <w:r>
        <w:t>}</w:t>
      </w:r>
    </w:p>
    <w:p w14:paraId="221DFA64" w14:textId="77777777" w:rsidR="00A44489" w:rsidRDefault="00A44489" w:rsidP="00A44489">
      <w:pPr>
        <w:ind w:firstLineChars="200" w:firstLine="480"/>
      </w:pPr>
    </w:p>
    <w:p w14:paraId="6DCCFE88" w14:textId="731BA3BE" w:rsidR="00F801AD" w:rsidRDefault="00F801AD" w:rsidP="009C7C27">
      <w:pPr>
        <w:ind w:firstLineChars="200" w:firstLine="480"/>
      </w:pPr>
      <w:r>
        <w:rPr>
          <w:rFonts w:hint="eastAsia"/>
        </w:rPr>
        <w:t>(</w:t>
      </w:r>
      <w:r>
        <w:t>g)</w:t>
      </w:r>
    </w:p>
    <w:p w14:paraId="672709B8" w14:textId="77777777" w:rsidR="000D3CE1" w:rsidRDefault="000D3CE1" w:rsidP="000D3CE1">
      <w:pPr>
        <w:ind w:firstLineChars="200" w:firstLine="480"/>
      </w:pPr>
      <w:r>
        <w:t>template&lt;class T&gt;</w:t>
      </w:r>
    </w:p>
    <w:p w14:paraId="5FACB7AD" w14:textId="77777777" w:rsidR="000D3CE1" w:rsidRDefault="000D3CE1" w:rsidP="000D3CE1">
      <w:pPr>
        <w:ind w:firstLineChars="200" w:firstLine="480"/>
      </w:pPr>
      <w:r>
        <w:t>void Chain&lt;T</w:t>
      </w:r>
      <w:proofErr w:type="gramStart"/>
      <w:r>
        <w:t>&gt; :</w:t>
      </w:r>
      <w:proofErr w:type="gramEnd"/>
      <w:r>
        <w:t>: merge(</w:t>
      </w:r>
      <w:proofErr w:type="spellStart"/>
      <w:r>
        <w:t>ChainNode</w:t>
      </w:r>
      <w:proofErr w:type="spellEnd"/>
      <w:r>
        <w:t>&lt;T&gt; *</w:t>
      </w:r>
      <w:proofErr w:type="spellStart"/>
      <w:r>
        <w:t>head_x</w:t>
      </w:r>
      <w:proofErr w:type="spellEnd"/>
      <w:r>
        <w:t xml:space="preserve">, </w:t>
      </w:r>
      <w:proofErr w:type="spellStart"/>
      <w:r>
        <w:t>ChainNode</w:t>
      </w:r>
      <w:proofErr w:type="spellEnd"/>
      <w:r>
        <w:t>&lt;T&gt; *</w:t>
      </w:r>
      <w:proofErr w:type="spellStart"/>
      <w:r>
        <w:t>head_y</w:t>
      </w:r>
      <w:proofErr w:type="spellEnd"/>
      <w:r>
        <w:t>)</w:t>
      </w:r>
    </w:p>
    <w:p w14:paraId="000F4DE7" w14:textId="77777777" w:rsidR="000D3CE1" w:rsidRDefault="000D3CE1" w:rsidP="000D3CE1">
      <w:pPr>
        <w:ind w:firstLineChars="200" w:firstLine="480"/>
      </w:pPr>
      <w:r>
        <w:t>{</w:t>
      </w:r>
    </w:p>
    <w:p w14:paraId="4E737C3E" w14:textId="327A4789" w:rsidR="000D3CE1" w:rsidRDefault="000D3CE1" w:rsidP="000D3CE1">
      <w:pPr>
        <w:ind w:leftChars="200" w:left="720" w:hangingChars="100" w:hanging="240"/>
      </w:pPr>
      <w:r>
        <w:t xml:space="preserve"> </w:t>
      </w:r>
      <w:r>
        <w:t xml:space="preserve">  </w:t>
      </w:r>
      <w:proofErr w:type="spellStart"/>
      <w:r>
        <w:t>ChainNode</w:t>
      </w:r>
      <w:proofErr w:type="spellEnd"/>
      <w:r>
        <w:t xml:space="preserve">&lt;T&gt; *current1 = </w:t>
      </w:r>
      <w:proofErr w:type="spellStart"/>
      <w:r>
        <w:t>head_x</w:t>
      </w:r>
      <w:proofErr w:type="spellEnd"/>
      <w:r>
        <w:t xml:space="preserve">-&gt;link, *current2 = </w:t>
      </w:r>
      <w:proofErr w:type="spellStart"/>
      <w:r>
        <w:t>head_y</w:t>
      </w:r>
      <w:proofErr w:type="spellEnd"/>
      <w:r>
        <w:t>-&gt;link, *temp1, *temp2;</w:t>
      </w:r>
    </w:p>
    <w:p w14:paraId="72749AFA" w14:textId="77777777" w:rsidR="000D3CE1" w:rsidRDefault="000D3CE1" w:rsidP="000D3CE1">
      <w:pPr>
        <w:ind w:firstLineChars="200" w:firstLine="480"/>
      </w:pPr>
      <w:r>
        <w:t xml:space="preserve"> </w:t>
      </w:r>
      <w:r>
        <w:t xml:space="preserve">  </w:t>
      </w:r>
      <w:r>
        <w:t>while (current1-&gt;</w:t>
      </w:r>
      <w:proofErr w:type="gramStart"/>
      <w:r>
        <w:t>link !</w:t>
      </w:r>
      <w:proofErr w:type="gramEnd"/>
      <w:r>
        <w:t xml:space="preserve">= </w:t>
      </w:r>
      <w:proofErr w:type="spellStart"/>
      <w:r>
        <w:t>head_x</w:t>
      </w:r>
      <w:proofErr w:type="spellEnd"/>
      <w:r>
        <w:t xml:space="preserve"> &amp;&amp; current2-&gt;link != </w:t>
      </w:r>
      <w:proofErr w:type="spellStart"/>
      <w:r>
        <w:t>head_y</w:t>
      </w:r>
      <w:proofErr w:type="spellEnd"/>
      <w:r>
        <w:t xml:space="preserve">) </w:t>
      </w:r>
    </w:p>
    <w:p w14:paraId="3F7222BA" w14:textId="6DFBDDB0" w:rsidR="000D3CE1" w:rsidRDefault="000D3CE1" w:rsidP="000D3CE1">
      <w:pPr>
        <w:ind w:firstLineChars="300" w:firstLine="720"/>
      </w:pPr>
      <w:r>
        <w:t>{</w:t>
      </w:r>
    </w:p>
    <w:p w14:paraId="18AB08FF" w14:textId="2842CA84" w:rsidR="000D3CE1" w:rsidRDefault="000D3CE1" w:rsidP="000D3CE1">
      <w:pPr>
        <w:ind w:firstLineChars="200" w:firstLine="480"/>
      </w:pPr>
      <w:r>
        <w:t xml:space="preserve"> </w:t>
      </w:r>
      <w:r>
        <w:t xml:space="preserve">    </w:t>
      </w:r>
      <w:r>
        <w:t>temp1 = current1-&gt;link;</w:t>
      </w:r>
    </w:p>
    <w:p w14:paraId="7484E6CA" w14:textId="5EA83941" w:rsidR="000D3CE1" w:rsidRDefault="000D3CE1" w:rsidP="000D3CE1">
      <w:pPr>
        <w:ind w:firstLineChars="200" w:firstLine="480"/>
      </w:pPr>
      <w:r>
        <w:t xml:space="preserve"> </w:t>
      </w:r>
      <w:r>
        <w:t xml:space="preserve">    </w:t>
      </w:r>
      <w:r>
        <w:t>temp2 = current2-&gt;link;</w:t>
      </w:r>
    </w:p>
    <w:p w14:paraId="2996D084" w14:textId="24647473" w:rsidR="000D3CE1" w:rsidRDefault="000D3CE1" w:rsidP="000D3CE1">
      <w:pPr>
        <w:ind w:firstLineChars="200" w:firstLine="480"/>
      </w:pPr>
      <w:r>
        <w:t xml:space="preserve"> </w:t>
      </w:r>
      <w:r>
        <w:t xml:space="preserve">    </w:t>
      </w:r>
      <w:r>
        <w:t>current1-&gt;link = current2;</w:t>
      </w:r>
    </w:p>
    <w:p w14:paraId="19CA189E" w14:textId="6A4FB382" w:rsidR="000D3CE1" w:rsidRDefault="000D3CE1" w:rsidP="000D3CE1">
      <w:pPr>
        <w:ind w:firstLineChars="200" w:firstLine="480"/>
      </w:pPr>
      <w:r>
        <w:t xml:space="preserve"> </w:t>
      </w:r>
      <w:r>
        <w:t xml:space="preserve">   </w:t>
      </w:r>
      <w:r>
        <w:t>current1 = temp1;</w:t>
      </w:r>
    </w:p>
    <w:p w14:paraId="791F35DE" w14:textId="6EEEB825" w:rsidR="000D3CE1" w:rsidRDefault="000D3CE1" w:rsidP="000D3CE1">
      <w:pPr>
        <w:ind w:firstLineChars="200" w:firstLine="480"/>
      </w:pPr>
      <w:r>
        <w:t xml:space="preserve"> </w:t>
      </w:r>
      <w:r>
        <w:t xml:space="preserve">   </w:t>
      </w:r>
      <w:r>
        <w:t>current2-&gt;link = temp1;</w:t>
      </w:r>
    </w:p>
    <w:p w14:paraId="3D628900" w14:textId="76B43DD8" w:rsidR="000D3CE1" w:rsidRDefault="000D3CE1" w:rsidP="000D3CE1">
      <w:pPr>
        <w:ind w:firstLineChars="200" w:firstLine="480"/>
      </w:pPr>
      <w:r>
        <w:t xml:space="preserve"> </w:t>
      </w:r>
      <w:r>
        <w:t xml:space="preserve">   </w:t>
      </w:r>
      <w:r>
        <w:t>current2 = temp2;</w:t>
      </w:r>
    </w:p>
    <w:p w14:paraId="082E8884" w14:textId="7BB58C9D" w:rsidR="000D3CE1" w:rsidRDefault="000D3CE1" w:rsidP="000D3CE1">
      <w:pPr>
        <w:ind w:firstLineChars="200" w:firstLine="480"/>
      </w:pPr>
      <w:r>
        <w:t xml:space="preserve"> </w:t>
      </w:r>
      <w:r>
        <w:t xml:space="preserve"> </w:t>
      </w:r>
      <w:r>
        <w:t>}</w:t>
      </w:r>
    </w:p>
    <w:p w14:paraId="3BAB6671" w14:textId="77777777" w:rsidR="000D3CE1" w:rsidRDefault="000D3CE1" w:rsidP="000D3CE1">
      <w:pPr>
        <w:ind w:firstLineChars="200" w:firstLine="480"/>
      </w:pPr>
      <w:r>
        <w:t xml:space="preserve"> </w:t>
      </w:r>
      <w:r>
        <w:t xml:space="preserve"> </w:t>
      </w:r>
      <w:r>
        <w:t xml:space="preserve">if (current1-&gt;link == </w:t>
      </w:r>
      <w:proofErr w:type="spellStart"/>
      <w:r>
        <w:t>head_x</w:t>
      </w:r>
      <w:proofErr w:type="spellEnd"/>
      <w:r>
        <w:t>)</w:t>
      </w:r>
    </w:p>
    <w:p w14:paraId="7C37D650" w14:textId="3D71392E" w:rsidR="000D3CE1" w:rsidRDefault="000D3CE1" w:rsidP="000D3CE1">
      <w:pPr>
        <w:ind w:firstLineChars="200" w:firstLine="480"/>
      </w:pPr>
      <w:r>
        <w:t xml:space="preserve"> {</w:t>
      </w:r>
    </w:p>
    <w:p w14:paraId="0525BB45" w14:textId="5AE5C4CA" w:rsidR="000D3CE1" w:rsidRDefault="000D3CE1" w:rsidP="000D3CE1">
      <w:pPr>
        <w:ind w:firstLineChars="200" w:firstLine="480"/>
      </w:pPr>
      <w:r>
        <w:t xml:space="preserve"> </w:t>
      </w:r>
      <w:r>
        <w:t xml:space="preserve">   </w:t>
      </w:r>
      <w:r>
        <w:t>current1-&gt;link = current2;</w:t>
      </w:r>
    </w:p>
    <w:p w14:paraId="138DF174" w14:textId="271B612E" w:rsidR="000D3CE1" w:rsidRDefault="000D3CE1" w:rsidP="000D3CE1">
      <w:pPr>
        <w:ind w:firstLineChars="200" w:firstLine="480"/>
      </w:pPr>
      <w:r>
        <w:t xml:space="preserve"> </w:t>
      </w:r>
      <w:r>
        <w:t xml:space="preserve">   </w:t>
      </w:r>
      <w:proofErr w:type="spellStart"/>
      <w:r>
        <w:t>head_y</w:t>
      </w:r>
      <w:proofErr w:type="spellEnd"/>
      <w:r>
        <w:t xml:space="preserve">-&gt;link = </w:t>
      </w:r>
      <w:proofErr w:type="spellStart"/>
      <w:r>
        <w:t>head_x</w:t>
      </w:r>
      <w:proofErr w:type="spellEnd"/>
      <w:r>
        <w:t>-&gt;link;</w:t>
      </w:r>
    </w:p>
    <w:p w14:paraId="4774A923" w14:textId="74354840" w:rsidR="000D3CE1" w:rsidRDefault="000D3CE1" w:rsidP="000D3CE1">
      <w:pPr>
        <w:ind w:firstLineChars="200" w:firstLine="480"/>
      </w:pPr>
      <w:r>
        <w:t xml:space="preserve"> </w:t>
      </w:r>
      <w:r>
        <w:t xml:space="preserve">   </w:t>
      </w:r>
      <w:proofErr w:type="spellStart"/>
      <w:r>
        <w:t>head_x</w:t>
      </w:r>
      <w:proofErr w:type="spellEnd"/>
      <w:r>
        <w:t xml:space="preserve"> = </w:t>
      </w:r>
      <w:proofErr w:type="spellStart"/>
      <w:r>
        <w:t>head_y</w:t>
      </w:r>
      <w:proofErr w:type="spellEnd"/>
      <w:r>
        <w:t>;</w:t>
      </w:r>
    </w:p>
    <w:p w14:paraId="61896DD1" w14:textId="77777777" w:rsidR="000D3CE1" w:rsidRDefault="000D3CE1" w:rsidP="000D3CE1">
      <w:pPr>
        <w:ind w:firstLineChars="200" w:firstLine="480"/>
      </w:pPr>
      <w:r>
        <w:t xml:space="preserve"> }</w:t>
      </w:r>
    </w:p>
    <w:p w14:paraId="1919728C" w14:textId="77777777" w:rsidR="000D3CE1" w:rsidRDefault="000D3CE1" w:rsidP="000D3CE1">
      <w:pPr>
        <w:ind w:firstLineChars="200" w:firstLine="480"/>
      </w:pPr>
      <w:r>
        <w:t xml:space="preserve"> else </w:t>
      </w:r>
    </w:p>
    <w:p w14:paraId="7046DD6A" w14:textId="3B21C1ED" w:rsidR="000D3CE1" w:rsidRDefault="000D3CE1" w:rsidP="000D3CE1">
      <w:pPr>
        <w:ind w:firstLineChars="200" w:firstLine="480"/>
      </w:pPr>
      <w:r>
        <w:t>{</w:t>
      </w:r>
    </w:p>
    <w:p w14:paraId="69A91A53" w14:textId="04DAEF90" w:rsidR="000D3CE1" w:rsidRDefault="000D3CE1" w:rsidP="000D3CE1">
      <w:pPr>
        <w:ind w:firstLineChars="200" w:firstLine="480"/>
      </w:pPr>
      <w:r>
        <w:t xml:space="preserve"> </w:t>
      </w:r>
      <w:r>
        <w:t xml:space="preserve">  </w:t>
      </w:r>
      <w:r>
        <w:t>current2-&gt;link = current1-&gt;link;</w:t>
      </w:r>
    </w:p>
    <w:p w14:paraId="1763D4DF" w14:textId="4E3A11AE" w:rsidR="000D3CE1" w:rsidRDefault="000D3CE1" w:rsidP="000D3CE1">
      <w:pPr>
        <w:ind w:firstLineChars="200" w:firstLine="480"/>
      </w:pPr>
      <w:r>
        <w:t xml:space="preserve"> </w:t>
      </w:r>
      <w:r>
        <w:t xml:space="preserve">  </w:t>
      </w:r>
      <w:r>
        <w:t>current1-&gt;link = current2;</w:t>
      </w:r>
    </w:p>
    <w:p w14:paraId="6BEA2602" w14:textId="38F2717B" w:rsidR="000D3CE1" w:rsidRDefault="000D3CE1" w:rsidP="000D3CE1">
      <w:pPr>
        <w:ind w:firstLineChars="200" w:firstLine="480"/>
      </w:pPr>
      <w:r>
        <w:t xml:space="preserve"> </w:t>
      </w:r>
      <w:r>
        <w:t xml:space="preserve">  </w:t>
      </w:r>
      <w:proofErr w:type="spellStart"/>
      <w:r>
        <w:t>head_y</w:t>
      </w:r>
      <w:proofErr w:type="spellEnd"/>
      <w:r>
        <w:t xml:space="preserve"> = </w:t>
      </w:r>
      <w:proofErr w:type="spellStart"/>
      <w:r>
        <w:t>head_x</w:t>
      </w:r>
      <w:proofErr w:type="spellEnd"/>
      <w:r>
        <w:t>;</w:t>
      </w:r>
    </w:p>
    <w:p w14:paraId="10C10102" w14:textId="47F851ED" w:rsidR="000D3CE1" w:rsidRDefault="000D3CE1" w:rsidP="000D3CE1">
      <w:pPr>
        <w:ind w:firstLineChars="200" w:firstLine="480"/>
      </w:pPr>
      <w:r>
        <w:t>}</w:t>
      </w:r>
    </w:p>
    <w:p w14:paraId="57505AF4" w14:textId="77777777" w:rsidR="000D3CE1" w:rsidRDefault="000D3CE1" w:rsidP="000D3CE1">
      <w:pPr>
        <w:ind w:firstLineChars="100" w:firstLine="240"/>
      </w:pPr>
      <w:r>
        <w:t>}</w:t>
      </w:r>
    </w:p>
    <w:p w14:paraId="0665B2ED" w14:textId="77777777" w:rsidR="00A44489" w:rsidRPr="009C7C27" w:rsidRDefault="00A44489" w:rsidP="009C7C27">
      <w:pPr>
        <w:ind w:firstLineChars="200" w:firstLine="480"/>
        <w:rPr>
          <w:rFonts w:hint="eastAsia"/>
        </w:rPr>
      </w:pPr>
    </w:p>
    <w:p w14:paraId="7BAADE66" w14:textId="77777777" w:rsidR="00031267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0871ED">
        <w:t>15</w:t>
      </w:r>
      <w:r>
        <w:t xml:space="preserve">%) </w:t>
      </w:r>
      <w:r w:rsidR="001E7180">
        <w:t>The class List&lt;T&gt; is</w:t>
      </w:r>
      <w:r w:rsidR="00031267">
        <w:t xml:space="preserve"> shown below, </w:t>
      </w:r>
    </w:p>
    <w:p w14:paraId="6522DCE6" w14:textId="77777777" w:rsidR="001E7180" w:rsidRDefault="001E7180" w:rsidP="001E7180">
      <w:pPr>
        <w:pStyle w:val="a8"/>
        <w:ind w:leftChars="0" w:left="360"/>
      </w:pPr>
      <w:r>
        <w:t>template &lt;class T&gt; class List;</w:t>
      </w:r>
    </w:p>
    <w:p w14:paraId="0581487D" w14:textId="77777777" w:rsidR="001E7180" w:rsidRDefault="001E7180" w:rsidP="001E7180">
      <w:pPr>
        <w:pStyle w:val="a8"/>
        <w:ind w:leftChars="0" w:left="360"/>
      </w:pPr>
      <w:r>
        <w:t>template &lt;class T&gt;</w:t>
      </w:r>
    </w:p>
    <w:p w14:paraId="4BC68A39" w14:textId="77777777" w:rsidR="001E7180" w:rsidRDefault="001E7180" w:rsidP="001E7180">
      <w:pPr>
        <w:pStyle w:val="a8"/>
        <w:ind w:leftChars="0" w:left="360"/>
      </w:pPr>
      <w:r>
        <w:lastRenderedPageBreak/>
        <w:t xml:space="preserve">class </w:t>
      </w:r>
      <w:proofErr w:type="gramStart"/>
      <w:r>
        <w:t>Node</w:t>
      </w:r>
      <w:r w:rsidR="009F63CA">
        <w:t>{</w:t>
      </w:r>
      <w:proofErr w:type="gramEnd"/>
    </w:p>
    <w:p w14:paraId="1AB189FF" w14:textId="77777777" w:rsidR="009F63CA" w:rsidRDefault="009F63CA" w:rsidP="001E7180">
      <w:pPr>
        <w:pStyle w:val="a8"/>
        <w:ind w:leftChars="0" w:left="360"/>
      </w:pPr>
      <w:r>
        <w:t>friend class List&lt;T&gt;;</w:t>
      </w:r>
    </w:p>
    <w:p w14:paraId="2807B496" w14:textId="77777777" w:rsidR="009F63CA" w:rsidRDefault="009F63CA" w:rsidP="001E7180">
      <w:pPr>
        <w:pStyle w:val="a8"/>
        <w:ind w:leftChars="0" w:left="360"/>
      </w:pPr>
      <w:r>
        <w:t>private:  T data;</w:t>
      </w:r>
    </w:p>
    <w:p w14:paraId="4AA793C4" w14:textId="77777777" w:rsidR="009F63CA" w:rsidRDefault="009F63CA" w:rsidP="001E7180">
      <w:pPr>
        <w:pStyle w:val="a8"/>
        <w:ind w:leftChars="0" w:left="360"/>
      </w:pPr>
      <w:r>
        <w:t xml:space="preserve">        Node* link;</w:t>
      </w:r>
    </w:p>
    <w:p w14:paraId="19DCA5AA" w14:textId="77777777" w:rsidR="009F63CA" w:rsidRDefault="009F63CA" w:rsidP="001E7180">
      <w:pPr>
        <w:pStyle w:val="a8"/>
        <w:ind w:leftChars="0" w:left="360"/>
      </w:pPr>
      <w:r>
        <w:t>};</w:t>
      </w:r>
    </w:p>
    <w:p w14:paraId="40CC2DF8" w14:textId="77777777" w:rsidR="009F63CA" w:rsidRDefault="009F63CA" w:rsidP="001E7180">
      <w:pPr>
        <w:pStyle w:val="a8"/>
        <w:ind w:leftChars="0" w:left="360"/>
      </w:pPr>
      <w:r>
        <w:t>template &lt;class T&gt;</w:t>
      </w:r>
    </w:p>
    <w:p w14:paraId="740C5A4F" w14:textId="77777777" w:rsidR="009F63CA" w:rsidRDefault="009F63CA" w:rsidP="001E7180">
      <w:pPr>
        <w:pStyle w:val="a8"/>
        <w:ind w:leftChars="0" w:left="360"/>
      </w:pPr>
      <w:r>
        <w:t xml:space="preserve">class </w:t>
      </w:r>
      <w:proofErr w:type="gramStart"/>
      <w:r>
        <w:t>List{</w:t>
      </w:r>
      <w:proofErr w:type="gramEnd"/>
    </w:p>
    <w:p w14:paraId="18F17306" w14:textId="77777777" w:rsidR="009F63CA" w:rsidRDefault="009F63CA" w:rsidP="001E7180">
      <w:pPr>
        <w:pStyle w:val="a8"/>
        <w:ind w:leftChars="0" w:left="360"/>
      </w:pPr>
      <w:r>
        <w:t xml:space="preserve">public: </w:t>
      </w:r>
    </w:p>
    <w:p w14:paraId="01D67D6F" w14:textId="77777777" w:rsidR="009F63CA" w:rsidRDefault="009F63CA" w:rsidP="001E7180">
      <w:pPr>
        <w:pStyle w:val="a8"/>
        <w:ind w:leftChars="0" w:left="360"/>
      </w:pPr>
      <w:r>
        <w:t xml:space="preserve">    </w:t>
      </w:r>
      <w:proofErr w:type="gramStart"/>
      <w:r>
        <w:t>List(</w:t>
      </w:r>
      <w:proofErr w:type="gramEnd"/>
      <w:r>
        <w:t>){first = 0;}</w:t>
      </w:r>
    </w:p>
    <w:p w14:paraId="1C96AD0B" w14:textId="77777777" w:rsidR="009F63CA" w:rsidRDefault="009F63CA" w:rsidP="001E7180">
      <w:pPr>
        <w:pStyle w:val="a8"/>
        <w:ind w:leftChars="0" w:left="360"/>
      </w:pPr>
      <w:r>
        <w:t xml:space="preserve">    void </w:t>
      </w:r>
      <w:proofErr w:type="spellStart"/>
      <w:proofErr w:type="gramStart"/>
      <w:r>
        <w:t>InsertBack</w:t>
      </w:r>
      <w:proofErr w:type="spellEnd"/>
      <w:r>
        <w:t>(</w:t>
      </w:r>
      <w:proofErr w:type="gramEnd"/>
      <w:r>
        <w:t>const T&amp; e);</w:t>
      </w:r>
    </w:p>
    <w:p w14:paraId="5B794ECC" w14:textId="77777777" w:rsidR="009F63CA" w:rsidRDefault="009F63CA" w:rsidP="001E7180">
      <w:pPr>
        <w:pStyle w:val="a8"/>
        <w:ind w:leftChars="0" w:left="360"/>
      </w:pPr>
      <w:r>
        <w:t xml:space="preserve">    void </w:t>
      </w:r>
      <w:proofErr w:type="gramStart"/>
      <w:r>
        <w:t>Concatenate(</w:t>
      </w:r>
      <w:proofErr w:type="gramEnd"/>
      <w:r>
        <w:t>List&lt;T&gt;&amp; b);</w:t>
      </w:r>
    </w:p>
    <w:p w14:paraId="57D0C3BF" w14:textId="77777777" w:rsidR="009F63CA" w:rsidRDefault="009F63CA" w:rsidP="009F63CA">
      <w:pPr>
        <w:pStyle w:val="a8"/>
        <w:ind w:leftChars="0" w:left="360" w:firstLineChars="200" w:firstLine="480"/>
      </w:pPr>
      <w:r>
        <w:t xml:space="preserve">void </w:t>
      </w:r>
      <w:proofErr w:type="gramStart"/>
      <w:r>
        <w:t>Reverse(</w:t>
      </w:r>
      <w:proofErr w:type="gramEnd"/>
      <w:r>
        <w:t>);</w:t>
      </w:r>
    </w:p>
    <w:p w14:paraId="7EF255D8" w14:textId="77777777" w:rsidR="009F63CA" w:rsidRDefault="009F63CA" w:rsidP="009F63CA">
      <w:pPr>
        <w:pStyle w:val="a8"/>
        <w:ind w:leftChars="0" w:left="360" w:firstLineChars="200" w:firstLine="480"/>
      </w:pPr>
      <w:r>
        <w:t xml:space="preserve">class </w:t>
      </w:r>
      <w:proofErr w:type="gramStart"/>
      <w:r>
        <w:t>Iterator{</w:t>
      </w:r>
      <w:proofErr w:type="gramEnd"/>
    </w:p>
    <w:p w14:paraId="31D4290B" w14:textId="77777777" w:rsidR="009F63CA" w:rsidRDefault="009F63CA" w:rsidP="009F63CA">
      <w:pPr>
        <w:pStyle w:val="a8"/>
        <w:ind w:leftChars="0" w:left="360" w:firstLineChars="200" w:firstLine="480"/>
      </w:pPr>
      <w:r>
        <w:t>….</w:t>
      </w:r>
    </w:p>
    <w:p w14:paraId="3337624A" w14:textId="77777777" w:rsidR="009F63CA" w:rsidRDefault="009F63CA" w:rsidP="009F63CA">
      <w:pPr>
        <w:pStyle w:val="a8"/>
        <w:ind w:leftChars="0" w:left="360" w:firstLineChars="200" w:firstLine="480"/>
      </w:pPr>
      <w:r>
        <w:t>};</w:t>
      </w:r>
    </w:p>
    <w:p w14:paraId="6EC27BCF" w14:textId="77777777" w:rsidR="009F63CA" w:rsidRDefault="009F63CA" w:rsidP="009F63CA">
      <w:pPr>
        <w:pStyle w:val="a8"/>
        <w:ind w:leftChars="0" w:left="360" w:firstLineChars="200" w:firstLine="480"/>
      </w:pPr>
      <w:r>
        <w:t xml:space="preserve">Iterator </w:t>
      </w:r>
      <w:proofErr w:type="gramStart"/>
      <w:r>
        <w:t>Begin(</w:t>
      </w:r>
      <w:proofErr w:type="gramEnd"/>
      <w:r>
        <w:t>);</w:t>
      </w:r>
    </w:p>
    <w:p w14:paraId="3614A69E" w14:textId="77777777" w:rsidR="009F63CA" w:rsidRDefault="009F63CA" w:rsidP="009F63CA">
      <w:pPr>
        <w:pStyle w:val="a8"/>
        <w:ind w:leftChars="0" w:left="360" w:firstLineChars="200" w:firstLine="480"/>
      </w:pPr>
      <w:r>
        <w:t xml:space="preserve">Iterator </w:t>
      </w:r>
      <w:proofErr w:type="gramStart"/>
      <w:r>
        <w:t>End(</w:t>
      </w:r>
      <w:proofErr w:type="gramEnd"/>
      <w:r>
        <w:t>);</w:t>
      </w:r>
    </w:p>
    <w:p w14:paraId="5148BCF6" w14:textId="77777777" w:rsidR="009F63CA" w:rsidRDefault="009F63CA" w:rsidP="001E7180">
      <w:pPr>
        <w:pStyle w:val="a8"/>
        <w:ind w:leftChars="0" w:left="360"/>
      </w:pPr>
      <w:r>
        <w:t>private:</w:t>
      </w:r>
    </w:p>
    <w:p w14:paraId="6E8600BB" w14:textId="77777777" w:rsidR="009F63CA" w:rsidRDefault="009F63CA" w:rsidP="001E7180">
      <w:pPr>
        <w:pStyle w:val="a8"/>
        <w:ind w:leftChars="0" w:left="360"/>
      </w:pPr>
      <w:r>
        <w:t xml:space="preserve">    Node* first;</w:t>
      </w:r>
    </w:p>
    <w:p w14:paraId="25D6FE32" w14:textId="77777777" w:rsidR="009F63CA" w:rsidRDefault="009F63CA" w:rsidP="001E7180">
      <w:pPr>
        <w:pStyle w:val="a8"/>
        <w:ind w:leftChars="0" w:left="360"/>
      </w:pPr>
      <w:r>
        <w:t>};</w:t>
      </w:r>
    </w:p>
    <w:p w14:paraId="43E28C2C" w14:textId="77777777" w:rsidR="009F63CA" w:rsidRPr="001E7180" w:rsidRDefault="009F63CA" w:rsidP="001E7180">
      <w:pPr>
        <w:pStyle w:val="a8"/>
        <w:ind w:leftChars="0" w:left="360"/>
      </w:pPr>
    </w:p>
    <w:p w14:paraId="65283CD0" w14:textId="451D90C7" w:rsidR="00031267" w:rsidRDefault="009F63CA" w:rsidP="00031267">
      <w:pPr>
        <w:pStyle w:val="a8"/>
        <w:numPr>
          <w:ilvl w:val="0"/>
          <w:numId w:val="4"/>
        </w:numPr>
        <w:ind w:leftChars="0"/>
      </w:pPr>
      <w:r>
        <w:t xml:space="preserve">Implement </w:t>
      </w:r>
      <w:r w:rsidR="00B6753A">
        <w:t xml:space="preserve">(pseudo code or C++) </w:t>
      </w:r>
      <w:r>
        <w:t>the stack data structure as a derived class of the class List&lt;T&gt;</w:t>
      </w:r>
      <w:r w:rsidR="000871ED">
        <w:t xml:space="preserve">. </w:t>
      </w:r>
    </w:p>
    <w:p w14:paraId="1A4805BA" w14:textId="58106578" w:rsidR="009E56AF" w:rsidRDefault="009E56AF" w:rsidP="009E56AF">
      <w:pPr>
        <w:pStyle w:val="a8"/>
        <w:ind w:leftChars="0" w:left="720"/>
      </w:pPr>
    </w:p>
    <w:p w14:paraId="683F9C0F" w14:textId="77777777" w:rsidR="009E56AF" w:rsidRPr="009E56AF" w:rsidRDefault="009E56AF" w:rsidP="009E56AF">
      <w:pPr>
        <w:pStyle w:val="a8"/>
        <w:ind w:firstLineChars="100" w:firstLine="240"/>
        <w:rPr>
          <w:b/>
          <w:bCs/>
          <w:color w:val="FF0000"/>
        </w:rPr>
      </w:pPr>
      <w:r w:rsidRPr="009E56AF">
        <w:rPr>
          <w:b/>
          <w:bCs/>
          <w:color w:val="FF0000"/>
        </w:rPr>
        <w:t>Ans:</w:t>
      </w:r>
    </w:p>
    <w:p w14:paraId="6B52DFE3" w14:textId="77777777" w:rsidR="009E56AF" w:rsidRDefault="009E56AF" w:rsidP="009E56AF">
      <w:pPr>
        <w:pStyle w:val="a8"/>
        <w:ind w:firstLineChars="100" w:firstLine="240"/>
      </w:pPr>
      <w:r>
        <w:t>template&lt;class T&gt;</w:t>
      </w:r>
    </w:p>
    <w:p w14:paraId="6563EBA4" w14:textId="77777777" w:rsidR="009E56AF" w:rsidRDefault="009E56AF" w:rsidP="009E56AF">
      <w:pPr>
        <w:pStyle w:val="a8"/>
        <w:ind w:firstLineChars="100" w:firstLine="240"/>
      </w:pPr>
      <w:r>
        <w:t xml:space="preserve">class </w:t>
      </w:r>
      <w:proofErr w:type="gramStart"/>
      <w:r>
        <w:t>Stack :</w:t>
      </w:r>
      <w:proofErr w:type="gramEnd"/>
      <w:r>
        <w:t xml:space="preserve"> public List&lt;T&gt;</w:t>
      </w:r>
    </w:p>
    <w:p w14:paraId="4553ED3C" w14:textId="77777777" w:rsidR="009E56AF" w:rsidRDefault="009E56AF" w:rsidP="009E56AF">
      <w:pPr>
        <w:pStyle w:val="a8"/>
        <w:ind w:firstLineChars="100" w:firstLine="240"/>
      </w:pPr>
      <w:r>
        <w:t>{</w:t>
      </w:r>
    </w:p>
    <w:p w14:paraId="3FC0FDE6" w14:textId="7F21A0B1" w:rsidR="009E56AF" w:rsidRDefault="009E56AF" w:rsidP="009E56AF">
      <w:pPr>
        <w:pStyle w:val="a8"/>
      </w:pPr>
      <w:r>
        <w:t xml:space="preserve"> </w:t>
      </w:r>
      <w:r>
        <w:t xml:space="preserve">    </w:t>
      </w:r>
      <w:r>
        <w:t>public:</w:t>
      </w:r>
    </w:p>
    <w:p w14:paraId="69D937FE" w14:textId="343C37DC" w:rsidR="009E56AF" w:rsidRDefault="009E56AF" w:rsidP="009E56AF">
      <w:pPr>
        <w:pStyle w:val="a8"/>
      </w:pPr>
      <w:r>
        <w:t xml:space="preserve"> </w:t>
      </w:r>
      <w:r>
        <w:t xml:space="preserve">        </w:t>
      </w:r>
      <w:proofErr w:type="gramStart"/>
      <w:r>
        <w:t>Stack(</w:t>
      </w:r>
      <w:proofErr w:type="gramEnd"/>
      <w:r>
        <w:t>);</w:t>
      </w:r>
    </w:p>
    <w:p w14:paraId="4D460A80" w14:textId="69EF3718" w:rsidR="009E56AF" w:rsidRDefault="009E56AF" w:rsidP="009E56AF">
      <w:pPr>
        <w:pStyle w:val="a8"/>
      </w:pPr>
      <w:r>
        <w:t xml:space="preserve"> </w:t>
      </w:r>
      <w:r>
        <w:t xml:space="preserve">        </w:t>
      </w:r>
      <w:r>
        <w:t xml:space="preserve">void </w:t>
      </w:r>
      <w:proofErr w:type="gramStart"/>
      <w:r>
        <w:t>Pop(</w:t>
      </w:r>
      <w:proofErr w:type="gramEnd"/>
      <w:r>
        <w:t>);</w:t>
      </w:r>
    </w:p>
    <w:p w14:paraId="130DBAAD" w14:textId="77777777" w:rsidR="009E56AF" w:rsidRDefault="009E56AF" w:rsidP="009E56AF">
      <w:pPr>
        <w:pStyle w:val="a8"/>
        <w:ind w:firstLineChars="400" w:firstLine="960"/>
      </w:pPr>
      <w:r>
        <w:t xml:space="preserve"> T </w:t>
      </w:r>
      <w:proofErr w:type="gramStart"/>
      <w:r>
        <w:t>Top(</w:t>
      </w:r>
      <w:proofErr w:type="gramEnd"/>
      <w:r>
        <w:t>);</w:t>
      </w:r>
    </w:p>
    <w:p w14:paraId="10BF4116" w14:textId="77777777" w:rsidR="009E56AF" w:rsidRDefault="009E56AF" w:rsidP="009E56AF">
      <w:pPr>
        <w:pStyle w:val="a8"/>
        <w:ind w:firstLineChars="400" w:firstLine="960"/>
      </w:pPr>
      <w:r>
        <w:t xml:space="preserve">void </w:t>
      </w:r>
      <w:proofErr w:type="gramStart"/>
      <w:r>
        <w:t>Push(</w:t>
      </w:r>
      <w:proofErr w:type="gramEnd"/>
      <w:r>
        <w:t>const T&amp; e)</w:t>
      </w:r>
    </w:p>
    <w:p w14:paraId="1430B25A" w14:textId="5303646D" w:rsidR="009E56AF" w:rsidRDefault="009E56AF" w:rsidP="009E56AF">
      <w:pPr>
        <w:pStyle w:val="a8"/>
      </w:pPr>
      <w:r>
        <w:t xml:space="preserve"> </w:t>
      </w:r>
      <w:r>
        <w:t xml:space="preserve">    </w:t>
      </w:r>
      <w:r>
        <w:t>private:</w:t>
      </w:r>
    </w:p>
    <w:p w14:paraId="2B36D381" w14:textId="2899DF84" w:rsidR="009E56AF" w:rsidRDefault="009E56AF" w:rsidP="009E56AF">
      <w:pPr>
        <w:pStyle w:val="a8"/>
      </w:pPr>
      <w:r>
        <w:t xml:space="preserve"> </w:t>
      </w:r>
      <w:r>
        <w:t xml:space="preserve">        </w:t>
      </w:r>
      <w:r>
        <w:t>Node&lt;T&gt;* top;</w:t>
      </w:r>
    </w:p>
    <w:p w14:paraId="715CC72A" w14:textId="32209954" w:rsidR="009E56AF" w:rsidRDefault="009E56AF" w:rsidP="009E56AF">
      <w:pPr>
        <w:pStyle w:val="a8"/>
        <w:ind w:firstLineChars="100" w:firstLine="240"/>
      </w:pPr>
      <w:r>
        <w:t>};</w:t>
      </w:r>
    </w:p>
    <w:p w14:paraId="27A70535" w14:textId="77777777" w:rsidR="009E56AF" w:rsidRDefault="009E56AF" w:rsidP="009E56AF">
      <w:pPr>
        <w:pStyle w:val="a8"/>
        <w:ind w:firstLineChars="100" w:firstLine="240"/>
      </w:pPr>
    </w:p>
    <w:p w14:paraId="0F518528" w14:textId="1599FDD4" w:rsidR="009E56AF" w:rsidRDefault="009E56AF" w:rsidP="009E56AF">
      <w:pPr>
        <w:pStyle w:val="a8"/>
        <w:ind w:firstLineChars="100" w:firstLine="240"/>
      </w:pPr>
      <w:r>
        <w:t>t</w:t>
      </w:r>
      <w:r>
        <w:t>emplate&lt;class T&gt;</w:t>
      </w:r>
    </w:p>
    <w:p w14:paraId="456DFC6A" w14:textId="4FAB5906" w:rsidR="009E56AF" w:rsidRDefault="009E56AF" w:rsidP="009E56AF">
      <w:pPr>
        <w:pStyle w:val="a8"/>
        <w:ind w:firstLineChars="100" w:firstLine="240"/>
      </w:pPr>
      <w:r>
        <w:lastRenderedPageBreak/>
        <w:t>Stack&lt;T</w:t>
      </w:r>
      <w:proofErr w:type="gramStart"/>
      <w:r>
        <w:t>&gt; :</w:t>
      </w:r>
      <w:proofErr w:type="gramEnd"/>
      <w:r>
        <w:t>: Stack() :: List&lt;T&gt;(){ top = 0; }</w:t>
      </w:r>
    </w:p>
    <w:p w14:paraId="7B831F0E" w14:textId="77777777" w:rsidR="009E56AF" w:rsidRDefault="009E56AF" w:rsidP="009E56AF">
      <w:pPr>
        <w:pStyle w:val="a8"/>
        <w:ind w:firstLineChars="100" w:firstLine="240"/>
      </w:pPr>
    </w:p>
    <w:p w14:paraId="277940C8" w14:textId="77777777" w:rsidR="009E56AF" w:rsidRDefault="009E56AF" w:rsidP="009E56AF">
      <w:pPr>
        <w:pStyle w:val="a8"/>
        <w:ind w:firstLineChars="100" w:firstLine="240"/>
      </w:pPr>
      <w:r>
        <w:t>template &lt;class T&gt;</w:t>
      </w:r>
    </w:p>
    <w:p w14:paraId="71B6FD10" w14:textId="77777777" w:rsidR="009E56AF" w:rsidRDefault="009E56AF" w:rsidP="009E56AF">
      <w:pPr>
        <w:pStyle w:val="a8"/>
        <w:ind w:firstLineChars="100" w:firstLine="240"/>
      </w:pPr>
      <w:r>
        <w:t>void Stack&lt;T</w:t>
      </w:r>
      <w:proofErr w:type="gramStart"/>
      <w:r>
        <w:t>&gt; :</w:t>
      </w:r>
      <w:proofErr w:type="gramEnd"/>
      <w:r>
        <w:t>: Push(const T &amp;e)</w:t>
      </w:r>
    </w:p>
    <w:p w14:paraId="141748CC" w14:textId="77777777" w:rsidR="009E56AF" w:rsidRDefault="009E56AF" w:rsidP="009E56AF">
      <w:pPr>
        <w:pStyle w:val="a8"/>
        <w:ind w:firstLineChars="100" w:firstLine="240"/>
      </w:pPr>
      <w:r>
        <w:t>{</w:t>
      </w:r>
    </w:p>
    <w:p w14:paraId="5C5088DC" w14:textId="47211619" w:rsidR="009E56AF" w:rsidRDefault="009E56AF" w:rsidP="009E56AF">
      <w:pPr>
        <w:pStyle w:val="a8"/>
      </w:pPr>
      <w:r>
        <w:t xml:space="preserve"> </w:t>
      </w:r>
      <w:r>
        <w:t xml:space="preserve">    </w:t>
      </w:r>
      <w:r>
        <w:t>top = new Node&lt;T</w:t>
      </w:r>
      <w:proofErr w:type="gramStart"/>
      <w:r>
        <w:t>&gt;(</w:t>
      </w:r>
      <w:proofErr w:type="gramEnd"/>
      <w:r>
        <w:t>e, top);</w:t>
      </w:r>
    </w:p>
    <w:p w14:paraId="189F3618" w14:textId="5B598623" w:rsidR="009E56AF" w:rsidRDefault="009E56AF" w:rsidP="009E56AF">
      <w:pPr>
        <w:pStyle w:val="a8"/>
        <w:ind w:firstLineChars="100" w:firstLine="240"/>
      </w:pPr>
      <w:r>
        <w:t>}</w:t>
      </w:r>
    </w:p>
    <w:p w14:paraId="147BCA61" w14:textId="77777777" w:rsidR="009E56AF" w:rsidRDefault="009E56AF" w:rsidP="009E56AF">
      <w:pPr>
        <w:pStyle w:val="a8"/>
        <w:ind w:firstLineChars="100" w:firstLine="240"/>
      </w:pPr>
    </w:p>
    <w:p w14:paraId="2EEAE5DA" w14:textId="122513FE" w:rsidR="009E56AF" w:rsidRDefault="009E56AF" w:rsidP="009E56AF">
      <w:pPr>
        <w:pStyle w:val="a8"/>
        <w:ind w:firstLineChars="100" w:firstLine="240"/>
      </w:pPr>
      <w:r>
        <w:t>t</w:t>
      </w:r>
      <w:r>
        <w:t>emplate &lt;class T&gt;</w:t>
      </w:r>
    </w:p>
    <w:p w14:paraId="04809957" w14:textId="77777777" w:rsidR="009E56AF" w:rsidRDefault="009E56AF" w:rsidP="009E56AF">
      <w:pPr>
        <w:pStyle w:val="a8"/>
        <w:ind w:firstLineChars="100" w:firstLine="240"/>
      </w:pPr>
      <w:r>
        <w:t>void Stack&lt;T</w:t>
      </w:r>
      <w:proofErr w:type="gramStart"/>
      <w:r>
        <w:t>&gt; :</w:t>
      </w:r>
      <w:proofErr w:type="gramEnd"/>
      <w:r>
        <w:t>: Pop()</w:t>
      </w:r>
    </w:p>
    <w:p w14:paraId="54875A79" w14:textId="77777777" w:rsidR="009E56AF" w:rsidRDefault="009E56AF" w:rsidP="009E56AF">
      <w:pPr>
        <w:pStyle w:val="a8"/>
        <w:ind w:firstLineChars="100" w:firstLine="240"/>
      </w:pPr>
      <w:r>
        <w:t>{</w:t>
      </w:r>
    </w:p>
    <w:p w14:paraId="67A6B2D0" w14:textId="0B92230F" w:rsidR="009E56AF" w:rsidRDefault="009E56AF" w:rsidP="009E56AF">
      <w:pPr>
        <w:pStyle w:val="a8"/>
      </w:pPr>
      <w:r>
        <w:t xml:space="preserve"> </w:t>
      </w:r>
      <w:r>
        <w:t xml:space="preserve">     </w:t>
      </w:r>
      <w:r>
        <w:t>If (top == 0) throw “Error”;</w:t>
      </w:r>
    </w:p>
    <w:p w14:paraId="0126D41F" w14:textId="0599C143" w:rsidR="009E56AF" w:rsidRDefault="009E56AF" w:rsidP="009E56AF">
      <w:pPr>
        <w:pStyle w:val="a8"/>
      </w:pPr>
      <w:r>
        <w:t xml:space="preserve"> </w:t>
      </w:r>
      <w:r>
        <w:t xml:space="preserve">     </w:t>
      </w:r>
      <w:r>
        <w:t>Node&lt;T&gt; *temp = top-&gt;link;</w:t>
      </w:r>
    </w:p>
    <w:p w14:paraId="49A454B8" w14:textId="6553548D" w:rsidR="009E56AF" w:rsidRDefault="009E56AF" w:rsidP="009E56AF">
      <w:pPr>
        <w:pStyle w:val="a8"/>
      </w:pPr>
      <w:r>
        <w:t xml:space="preserve"> </w:t>
      </w:r>
      <w:r>
        <w:t xml:space="preserve">     </w:t>
      </w:r>
      <w:r>
        <w:t>delete top;</w:t>
      </w:r>
    </w:p>
    <w:p w14:paraId="4052FE2C" w14:textId="3593ABDD" w:rsidR="009E56AF" w:rsidRDefault="009E56AF" w:rsidP="009E56AF">
      <w:pPr>
        <w:pStyle w:val="a8"/>
      </w:pPr>
      <w:r>
        <w:t xml:space="preserve"> </w:t>
      </w:r>
      <w:r>
        <w:t xml:space="preserve">     </w:t>
      </w:r>
      <w:r>
        <w:t>top = temp;</w:t>
      </w:r>
    </w:p>
    <w:p w14:paraId="4AEDAF6E" w14:textId="7D3513D3" w:rsidR="009E56AF" w:rsidRDefault="009E56AF" w:rsidP="009E56AF">
      <w:pPr>
        <w:pStyle w:val="a8"/>
        <w:ind w:firstLineChars="100" w:firstLine="240"/>
      </w:pPr>
      <w:r>
        <w:t>}</w:t>
      </w:r>
    </w:p>
    <w:p w14:paraId="78467DFC" w14:textId="77777777" w:rsidR="009E56AF" w:rsidRDefault="009E56AF" w:rsidP="009E56AF">
      <w:pPr>
        <w:pStyle w:val="a8"/>
        <w:ind w:firstLineChars="100" w:firstLine="240"/>
      </w:pPr>
    </w:p>
    <w:p w14:paraId="1B6FF9D0" w14:textId="62299798" w:rsidR="009E56AF" w:rsidRDefault="009E56AF" w:rsidP="009E56AF">
      <w:pPr>
        <w:pStyle w:val="a8"/>
        <w:ind w:firstLineChars="100" w:firstLine="240"/>
      </w:pPr>
      <w:r>
        <w:t>t</w:t>
      </w:r>
      <w:r>
        <w:t>emplate&lt;class T&gt;</w:t>
      </w:r>
    </w:p>
    <w:p w14:paraId="31CF54CA" w14:textId="77777777" w:rsidR="009E56AF" w:rsidRDefault="009E56AF" w:rsidP="009E56AF">
      <w:pPr>
        <w:pStyle w:val="a8"/>
        <w:ind w:firstLineChars="100" w:firstLine="240"/>
      </w:pPr>
      <w:r>
        <w:t>T Stack&lt;T</w:t>
      </w:r>
      <w:proofErr w:type="gramStart"/>
      <w:r>
        <w:t>&gt; :</w:t>
      </w:r>
      <w:proofErr w:type="gramEnd"/>
      <w:r>
        <w:t>: Top()</w:t>
      </w:r>
    </w:p>
    <w:p w14:paraId="79F49402" w14:textId="77777777" w:rsidR="009E56AF" w:rsidRDefault="009E56AF" w:rsidP="009E56AF">
      <w:pPr>
        <w:pStyle w:val="a8"/>
        <w:ind w:firstLineChars="100" w:firstLine="240"/>
      </w:pPr>
      <w:r>
        <w:t>{</w:t>
      </w:r>
    </w:p>
    <w:p w14:paraId="36DF0DA2" w14:textId="78FE1FB5" w:rsidR="009E56AF" w:rsidRDefault="009E56AF" w:rsidP="009E56AF">
      <w:pPr>
        <w:pStyle w:val="a8"/>
      </w:pPr>
      <w:r>
        <w:t xml:space="preserve"> </w:t>
      </w:r>
      <w:r>
        <w:t xml:space="preserve">    </w:t>
      </w:r>
      <w:r>
        <w:t>return top-&gt;data;</w:t>
      </w:r>
    </w:p>
    <w:p w14:paraId="08118F94" w14:textId="48134C54" w:rsidR="009E56AF" w:rsidRDefault="009E56AF" w:rsidP="009E56AF">
      <w:pPr>
        <w:pStyle w:val="a8"/>
        <w:ind w:leftChars="0" w:left="720"/>
      </w:pPr>
      <w:r>
        <w:t>}</w:t>
      </w:r>
    </w:p>
    <w:p w14:paraId="276409CF" w14:textId="77777777" w:rsidR="009E56AF" w:rsidRDefault="009E56AF" w:rsidP="009E56AF">
      <w:pPr>
        <w:pStyle w:val="a8"/>
        <w:ind w:leftChars="0" w:left="720"/>
        <w:rPr>
          <w:rFonts w:hint="eastAsia"/>
        </w:rPr>
      </w:pPr>
    </w:p>
    <w:p w14:paraId="53B1E6AE" w14:textId="56A8AD82" w:rsidR="00046147" w:rsidRDefault="000871ED" w:rsidP="00031267">
      <w:pPr>
        <w:pStyle w:val="a8"/>
        <w:numPr>
          <w:ilvl w:val="0"/>
          <w:numId w:val="4"/>
        </w:numPr>
        <w:ind w:leftChars="0"/>
      </w:pPr>
      <w:r>
        <w:t xml:space="preserve">Implement </w:t>
      </w:r>
      <w:r w:rsidR="00B6753A">
        <w:t xml:space="preserve">(pseudo code or C++) </w:t>
      </w:r>
      <w:r>
        <w:t>the queue data structure as a derived class of the class List&lt;T&gt;.</w:t>
      </w:r>
    </w:p>
    <w:p w14:paraId="201526CD" w14:textId="5730C622" w:rsidR="00506D9A" w:rsidRDefault="00506D9A" w:rsidP="00506D9A">
      <w:pPr>
        <w:ind w:left="720"/>
      </w:pPr>
    </w:p>
    <w:p w14:paraId="5275C2B1" w14:textId="77777777" w:rsidR="00506D9A" w:rsidRPr="00506D9A" w:rsidRDefault="00506D9A" w:rsidP="00506D9A">
      <w:pPr>
        <w:rPr>
          <w:b/>
          <w:bCs/>
        </w:rPr>
      </w:pPr>
      <w:r>
        <w:rPr>
          <w:rFonts w:hint="eastAsia"/>
        </w:rPr>
        <w:t xml:space="preserve"> </w:t>
      </w:r>
      <w:r>
        <w:t xml:space="preserve">     </w:t>
      </w:r>
      <w:r w:rsidRPr="00506D9A">
        <w:rPr>
          <w:b/>
          <w:bCs/>
          <w:color w:val="FF0000"/>
        </w:rPr>
        <w:t>Ans:</w:t>
      </w:r>
    </w:p>
    <w:p w14:paraId="0ABAEFDF" w14:textId="77777777" w:rsidR="00506D9A" w:rsidRDefault="00506D9A" w:rsidP="00506D9A">
      <w:pPr>
        <w:ind w:firstLineChars="300" w:firstLine="720"/>
      </w:pPr>
      <w:r>
        <w:t>template &lt;class T&gt;</w:t>
      </w:r>
    </w:p>
    <w:p w14:paraId="4091033F" w14:textId="77777777" w:rsidR="00506D9A" w:rsidRDefault="00506D9A" w:rsidP="00506D9A">
      <w:pPr>
        <w:ind w:firstLineChars="300" w:firstLine="720"/>
      </w:pPr>
      <w:r>
        <w:t xml:space="preserve">class </w:t>
      </w:r>
      <w:proofErr w:type="gramStart"/>
      <w:r>
        <w:t>Queue :</w:t>
      </w:r>
      <w:proofErr w:type="gramEnd"/>
      <w:r>
        <w:t xml:space="preserve"> public List&lt;T&gt;</w:t>
      </w:r>
    </w:p>
    <w:p w14:paraId="16365B6F" w14:textId="77777777" w:rsidR="00506D9A" w:rsidRDefault="00506D9A" w:rsidP="00506D9A">
      <w:pPr>
        <w:ind w:firstLineChars="300" w:firstLine="720"/>
      </w:pPr>
      <w:r>
        <w:t>{</w:t>
      </w:r>
    </w:p>
    <w:p w14:paraId="3E5E791B" w14:textId="30D341F0" w:rsidR="00506D9A" w:rsidRDefault="00506D9A" w:rsidP="00506D9A">
      <w:r>
        <w:t xml:space="preserve"> </w:t>
      </w:r>
      <w:r>
        <w:t xml:space="preserve">         </w:t>
      </w:r>
      <w:r>
        <w:t>public:</w:t>
      </w:r>
    </w:p>
    <w:p w14:paraId="4958DB19" w14:textId="1448A29C" w:rsidR="00506D9A" w:rsidRDefault="00506D9A" w:rsidP="00506D9A">
      <w:r>
        <w:t xml:space="preserve"> </w:t>
      </w:r>
      <w:r>
        <w:t xml:space="preserve">             </w:t>
      </w:r>
      <w:r>
        <w:t>Queue ();</w:t>
      </w:r>
    </w:p>
    <w:p w14:paraId="70DA2333" w14:textId="447B566F" w:rsidR="00506D9A" w:rsidRDefault="00506D9A" w:rsidP="00506D9A">
      <w:r>
        <w:t xml:space="preserve"> </w:t>
      </w:r>
      <w:r>
        <w:t xml:space="preserve">             </w:t>
      </w:r>
      <w:r>
        <w:t xml:space="preserve">T </w:t>
      </w:r>
      <w:proofErr w:type="gramStart"/>
      <w:r>
        <w:t>Rear(</w:t>
      </w:r>
      <w:proofErr w:type="gramEnd"/>
      <w:r>
        <w:t>);</w:t>
      </w:r>
    </w:p>
    <w:p w14:paraId="7B85428D" w14:textId="6C61ACD5" w:rsidR="00506D9A" w:rsidRDefault="00506D9A" w:rsidP="00506D9A">
      <w:r>
        <w:t xml:space="preserve"> </w:t>
      </w:r>
      <w:r>
        <w:t xml:space="preserve">             </w:t>
      </w:r>
      <w:r>
        <w:t xml:space="preserve">T </w:t>
      </w:r>
      <w:proofErr w:type="gramStart"/>
      <w:r>
        <w:t>front(</w:t>
      </w:r>
      <w:proofErr w:type="gramEnd"/>
      <w:r>
        <w:t>);</w:t>
      </w:r>
    </w:p>
    <w:p w14:paraId="42571222" w14:textId="6D460513" w:rsidR="00506D9A" w:rsidRDefault="00506D9A" w:rsidP="00506D9A">
      <w:r>
        <w:t xml:space="preserve"> </w:t>
      </w:r>
      <w:r>
        <w:t xml:space="preserve">             </w:t>
      </w:r>
      <w:r>
        <w:t xml:space="preserve">void </w:t>
      </w:r>
      <w:proofErr w:type="gramStart"/>
      <w:r>
        <w:t>Push(</w:t>
      </w:r>
      <w:proofErr w:type="gramEnd"/>
      <w:r>
        <w:t>const T&amp; e);</w:t>
      </w:r>
    </w:p>
    <w:p w14:paraId="215F8662" w14:textId="22D7CBF8" w:rsidR="00506D9A" w:rsidRDefault="00506D9A" w:rsidP="00506D9A">
      <w:r>
        <w:t xml:space="preserve"> </w:t>
      </w:r>
      <w:r>
        <w:t xml:space="preserve">             </w:t>
      </w:r>
      <w:r>
        <w:t xml:space="preserve">void </w:t>
      </w:r>
      <w:proofErr w:type="gramStart"/>
      <w:r>
        <w:t>Pop(</w:t>
      </w:r>
      <w:proofErr w:type="gramEnd"/>
      <w:r>
        <w:t>);</w:t>
      </w:r>
    </w:p>
    <w:p w14:paraId="68B323E2" w14:textId="535CADC3" w:rsidR="00506D9A" w:rsidRDefault="00506D9A" w:rsidP="00506D9A">
      <w:r>
        <w:t xml:space="preserve"> </w:t>
      </w:r>
      <w:r>
        <w:t xml:space="preserve">         </w:t>
      </w:r>
      <w:r>
        <w:t>private:</w:t>
      </w:r>
    </w:p>
    <w:p w14:paraId="3B747D7A" w14:textId="5ED5FA14" w:rsidR="00506D9A" w:rsidRDefault="00506D9A" w:rsidP="00506D9A">
      <w:r>
        <w:t xml:space="preserve"> </w:t>
      </w:r>
      <w:r>
        <w:t xml:space="preserve">             </w:t>
      </w:r>
      <w:r>
        <w:t>Node&lt;T&gt; *front, *rear;</w:t>
      </w:r>
    </w:p>
    <w:p w14:paraId="7EFE8C21" w14:textId="10F2AEC2" w:rsidR="00506D9A" w:rsidRDefault="00506D9A" w:rsidP="00506D9A">
      <w:pPr>
        <w:ind w:firstLineChars="300" w:firstLine="720"/>
      </w:pPr>
      <w:r>
        <w:lastRenderedPageBreak/>
        <w:t>};</w:t>
      </w:r>
    </w:p>
    <w:p w14:paraId="492712B6" w14:textId="77777777" w:rsidR="004437A9" w:rsidRDefault="004437A9" w:rsidP="00506D9A">
      <w:pPr>
        <w:ind w:firstLineChars="300" w:firstLine="720"/>
      </w:pPr>
    </w:p>
    <w:p w14:paraId="0652D3E4" w14:textId="77777777" w:rsidR="00506D9A" w:rsidRDefault="00506D9A" w:rsidP="004437A9">
      <w:pPr>
        <w:ind w:firstLineChars="300" w:firstLine="720"/>
      </w:pPr>
      <w:r>
        <w:t>template&lt;class T&gt;</w:t>
      </w:r>
    </w:p>
    <w:p w14:paraId="2819DC27" w14:textId="77777777" w:rsidR="004437A9" w:rsidRDefault="00506D9A" w:rsidP="004437A9">
      <w:pPr>
        <w:ind w:firstLineChars="300" w:firstLine="720"/>
      </w:pPr>
      <w:r>
        <w:t>Queue&lt;T</w:t>
      </w:r>
      <w:proofErr w:type="gramStart"/>
      <w:r>
        <w:t>&gt; :</w:t>
      </w:r>
      <w:proofErr w:type="gramEnd"/>
      <w:r>
        <w:t xml:space="preserve">: Queue() : List&lt;T&gt;() </w:t>
      </w:r>
    </w:p>
    <w:p w14:paraId="329775B8" w14:textId="11C0AF82" w:rsidR="00506D9A" w:rsidRDefault="00506D9A" w:rsidP="004437A9">
      <w:pPr>
        <w:ind w:firstLineChars="300" w:firstLine="720"/>
      </w:pPr>
      <w:r>
        <w:t>{</w:t>
      </w:r>
    </w:p>
    <w:p w14:paraId="778BEDE8" w14:textId="6E738A9B" w:rsidR="00506D9A" w:rsidRDefault="00506D9A" w:rsidP="004437A9">
      <w:pPr>
        <w:ind w:firstLineChars="300" w:firstLine="720"/>
      </w:pPr>
      <w:r>
        <w:t xml:space="preserve"> </w:t>
      </w:r>
      <w:r w:rsidR="004437A9">
        <w:t xml:space="preserve">  </w:t>
      </w:r>
      <w:r>
        <w:t>front = 0;</w:t>
      </w:r>
    </w:p>
    <w:p w14:paraId="4E32C3DC" w14:textId="18A1C441" w:rsidR="00506D9A" w:rsidRDefault="00506D9A" w:rsidP="00506D9A">
      <w:r>
        <w:t xml:space="preserve"> </w:t>
      </w:r>
      <w:r w:rsidR="004437A9">
        <w:t xml:space="preserve">        </w:t>
      </w:r>
      <w:r>
        <w:t>rear = 0;</w:t>
      </w:r>
    </w:p>
    <w:p w14:paraId="0C909C07" w14:textId="7B05B207" w:rsidR="00506D9A" w:rsidRDefault="00506D9A" w:rsidP="004437A9">
      <w:pPr>
        <w:ind w:firstLineChars="300" w:firstLine="720"/>
      </w:pPr>
      <w:r>
        <w:t>}</w:t>
      </w:r>
    </w:p>
    <w:p w14:paraId="248BA7C3" w14:textId="77777777" w:rsidR="004437A9" w:rsidRDefault="004437A9" w:rsidP="004437A9">
      <w:pPr>
        <w:ind w:firstLineChars="300" w:firstLine="720"/>
      </w:pPr>
    </w:p>
    <w:p w14:paraId="22BE6880" w14:textId="77777777" w:rsidR="00506D9A" w:rsidRDefault="00506D9A" w:rsidP="004437A9">
      <w:pPr>
        <w:ind w:firstLineChars="300" w:firstLine="720"/>
      </w:pPr>
      <w:r>
        <w:t>template &lt;class T&gt;</w:t>
      </w:r>
    </w:p>
    <w:p w14:paraId="7DBBB390" w14:textId="77777777" w:rsidR="00506D9A" w:rsidRDefault="00506D9A" w:rsidP="004437A9">
      <w:pPr>
        <w:ind w:firstLineChars="300" w:firstLine="720"/>
      </w:pPr>
      <w:r>
        <w:t>void Queue&lt;T</w:t>
      </w:r>
      <w:proofErr w:type="gramStart"/>
      <w:r>
        <w:t>&gt; :</w:t>
      </w:r>
      <w:proofErr w:type="gramEnd"/>
      <w:r>
        <w:t xml:space="preserve">: Push(const T&amp; e) : List&lt;T&gt; :: </w:t>
      </w:r>
      <w:proofErr w:type="spellStart"/>
      <w:r>
        <w:t>InsertBack</w:t>
      </w:r>
      <w:proofErr w:type="spellEnd"/>
      <w:r>
        <w:t>(const T&amp; e)</w:t>
      </w:r>
    </w:p>
    <w:p w14:paraId="24E49CF1" w14:textId="77777777" w:rsidR="00506D9A" w:rsidRDefault="00506D9A" w:rsidP="004437A9">
      <w:pPr>
        <w:ind w:firstLineChars="300" w:firstLine="720"/>
      </w:pPr>
      <w:r>
        <w:t>{</w:t>
      </w:r>
    </w:p>
    <w:p w14:paraId="71658651" w14:textId="3802BFA5" w:rsidR="00506D9A" w:rsidRDefault="00506D9A" w:rsidP="00506D9A">
      <w:r>
        <w:t xml:space="preserve"> </w:t>
      </w:r>
      <w:r w:rsidR="004437A9">
        <w:t xml:space="preserve">        </w:t>
      </w:r>
      <w:r>
        <w:t>Node&lt;T&gt; *current = first;</w:t>
      </w:r>
    </w:p>
    <w:p w14:paraId="5EDEB72D" w14:textId="08F4F647" w:rsidR="00506D9A" w:rsidRDefault="00506D9A" w:rsidP="00506D9A">
      <w:r>
        <w:t xml:space="preserve"> </w:t>
      </w:r>
      <w:r w:rsidR="004437A9">
        <w:t xml:space="preserve">        </w:t>
      </w:r>
      <w:r>
        <w:t>while (current-&gt;</w:t>
      </w:r>
      <w:proofErr w:type="gramStart"/>
      <w:r>
        <w:t>link !</w:t>
      </w:r>
      <w:proofErr w:type="gramEnd"/>
      <w:r>
        <w:t>= 0) current = current-&gt;link;</w:t>
      </w:r>
    </w:p>
    <w:p w14:paraId="21262CF7" w14:textId="239F7AE7" w:rsidR="00506D9A" w:rsidRDefault="00506D9A" w:rsidP="00506D9A">
      <w:r>
        <w:t xml:space="preserve"> </w:t>
      </w:r>
      <w:r w:rsidR="004437A9">
        <w:t xml:space="preserve">        </w:t>
      </w:r>
      <w:r>
        <w:t>rear = current;</w:t>
      </w:r>
    </w:p>
    <w:p w14:paraId="5097BD9F" w14:textId="383AB753" w:rsidR="00506D9A" w:rsidRDefault="00506D9A" w:rsidP="004437A9">
      <w:pPr>
        <w:ind w:firstLineChars="300" w:firstLine="720"/>
      </w:pPr>
      <w:r>
        <w:t>}</w:t>
      </w:r>
    </w:p>
    <w:p w14:paraId="3F97C8F7" w14:textId="77777777" w:rsidR="004437A9" w:rsidRDefault="004437A9" w:rsidP="004437A9">
      <w:pPr>
        <w:ind w:firstLineChars="300" w:firstLine="720"/>
      </w:pPr>
    </w:p>
    <w:p w14:paraId="685257F3" w14:textId="77777777" w:rsidR="00506D9A" w:rsidRDefault="00506D9A" w:rsidP="004437A9">
      <w:pPr>
        <w:ind w:firstLineChars="300" w:firstLine="720"/>
      </w:pPr>
      <w:r>
        <w:t>template &lt;class T&gt;</w:t>
      </w:r>
    </w:p>
    <w:p w14:paraId="3A04E14A" w14:textId="77777777" w:rsidR="00506D9A" w:rsidRDefault="00506D9A" w:rsidP="004437A9">
      <w:pPr>
        <w:ind w:firstLineChars="300" w:firstLine="720"/>
      </w:pPr>
      <w:r>
        <w:t>void Queue&lt;T</w:t>
      </w:r>
      <w:proofErr w:type="gramStart"/>
      <w:r>
        <w:t>&gt; :</w:t>
      </w:r>
      <w:proofErr w:type="gramEnd"/>
      <w:r>
        <w:t>: Pop()</w:t>
      </w:r>
    </w:p>
    <w:p w14:paraId="6843AFD1" w14:textId="77777777" w:rsidR="00506D9A" w:rsidRDefault="00506D9A" w:rsidP="004437A9">
      <w:pPr>
        <w:ind w:firstLineChars="300" w:firstLine="720"/>
      </w:pPr>
      <w:r>
        <w:t>{</w:t>
      </w:r>
    </w:p>
    <w:p w14:paraId="07BCE043" w14:textId="443D8B87" w:rsidR="00506D9A" w:rsidRDefault="00506D9A" w:rsidP="00506D9A">
      <w:r>
        <w:t xml:space="preserve"> </w:t>
      </w:r>
      <w:r w:rsidR="004437A9">
        <w:t xml:space="preserve">        </w:t>
      </w:r>
      <w:r>
        <w:t>if (rear == 0 &amp;&amp; front == 0) throw “Error”;</w:t>
      </w:r>
    </w:p>
    <w:p w14:paraId="73F41D10" w14:textId="01D0DC54" w:rsidR="00506D9A" w:rsidRDefault="00506D9A" w:rsidP="00506D9A">
      <w:r>
        <w:t xml:space="preserve"> </w:t>
      </w:r>
      <w:r w:rsidR="004437A9">
        <w:t xml:space="preserve">        </w:t>
      </w:r>
      <w:r>
        <w:t>Node&lt;T&gt; *current = front-&gt;link;</w:t>
      </w:r>
    </w:p>
    <w:p w14:paraId="770BEDE3" w14:textId="72D6D1BB" w:rsidR="00506D9A" w:rsidRDefault="00506D9A" w:rsidP="00506D9A">
      <w:r>
        <w:t xml:space="preserve"> </w:t>
      </w:r>
      <w:r w:rsidR="004437A9">
        <w:t xml:space="preserve">        </w:t>
      </w:r>
      <w:r>
        <w:t>delete front;</w:t>
      </w:r>
    </w:p>
    <w:p w14:paraId="1FB22011" w14:textId="3F16F704" w:rsidR="00506D9A" w:rsidRDefault="00506D9A" w:rsidP="00506D9A">
      <w:r>
        <w:t xml:space="preserve"> </w:t>
      </w:r>
      <w:r w:rsidR="004437A9">
        <w:t xml:space="preserve">        </w:t>
      </w:r>
      <w:r>
        <w:t>front = current;</w:t>
      </w:r>
    </w:p>
    <w:p w14:paraId="0F84F6BC" w14:textId="6F0F3CE7" w:rsidR="00506D9A" w:rsidRDefault="00506D9A" w:rsidP="004437A9">
      <w:pPr>
        <w:ind w:firstLineChars="300" w:firstLine="720"/>
      </w:pPr>
      <w:r>
        <w:t>}</w:t>
      </w:r>
    </w:p>
    <w:p w14:paraId="36A04BB3" w14:textId="77777777" w:rsidR="004437A9" w:rsidRDefault="004437A9" w:rsidP="004437A9">
      <w:pPr>
        <w:ind w:firstLineChars="300" w:firstLine="720"/>
      </w:pPr>
    </w:p>
    <w:p w14:paraId="7AFA3381" w14:textId="77777777" w:rsidR="00506D9A" w:rsidRDefault="00506D9A" w:rsidP="004437A9">
      <w:pPr>
        <w:ind w:firstLineChars="300" w:firstLine="720"/>
      </w:pPr>
      <w:r>
        <w:t>template &lt;class T&gt;</w:t>
      </w:r>
    </w:p>
    <w:p w14:paraId="6B96D851" w14:textId="77777777" w:rsidR="00506D9A" w:rsidRDefault="00506D9A" w:rsidP="004437A9">
      <w:pPr>
        <w:ind w:firstLineChars="300" w:firstLine="720"/>
      </w:pPr>
      <w:r>
        <w:t>T Queue&lt;T</w:t>
      </w:r>
      <w:proofErr w:type="gramStart"/>
      <w:r>
        <w:t>&gt; :</w:t>
      </w:r>
      <w:proofErr w:type="gramEnd"/>
      <w:r>
        <w:t>: Rear()</w:t>
      </w:r>
    </w:p>
    <w:p w14:paraId="14F59064" w14:textId="77777777" w:rsidR="00506D9A" w:rsidRDefault="00506D9A" w:rsidP="004437A9">
      <w:pPr>
        <w:ind w:firstLineChars="300" w:firstLine="720"/>
      </w:pPr>
      <w:r>
        <w:t>{</w:t>
      </w:r>
    </w:p>
    <w:p w14:paraId="2BB114A3" w14:textId="5E432EAF" w:rsidR="00506D9A" w:rsidRDefault="00506D9A" w:rsidP="00506D9A">
      <w:r>
        <w:t xml:space="preserve"> </w:t>
      </w:r>
      <w:r w:rsidR="004437A9">
        <w:t xml:space="preserve">        </w:t>
      </w:r>
      <w:r>
        <w:t>return rear-&gt;data;</w:t>
      </w:r>
    </w:p>
    <w:p w14:paraId="43716F8E" w14:textId="5262E4B0" w:rsidR="00506D9A" w:rsidRDefault="00506D9A" w:rsidP="004437A9">
      <w:pPr>
        <w:ind w:firstLineChars="300" w:firstLine="720"/>
      </w:pPr>
      <w:r>
        <w:t>}</w:t>
      </w:r>
    </w:p>
    <w:p w14:paraId="36EC0A1B" w14:textId="77777777" w:rsidR="004437A9" w:rsidRDefault="004437A9" w:rsidP="004437A9">
      <w:pPr>
        <w:ind w:firstLineChars="300" w:firstLine="720"/>
      </w:pPr>
    </w:p>
    <w:p w14:paraId="71D17938" w14:textId="77777777" w:rsidR="00506D9A" w:rsidRDefault="00506D9A" w:rsidP="004437A9">
      <w:pPr>
        <w:ind w:firstLineChars="300" w:firstLine="720"/>
      </w:pPr>
      <w:r>
        <w:t>template &lt;class T&gt;</w:t>
      </w:r>
    </w:p>
    <w:p w14:paraId="0C2442FF" w14:textId="77777777" w:rsidR="00506D9A" w:rsidRDefault="00506D9A" w:rsidP="004437A9">
      <w:pPr>
        <w:ind w:firstLineChars="300" w:firstLine="720"/>
      </w:pPr>
      <w:r>
        <w:t>T Queue&lt;T</w:t>
      </w:r>
      <w:proofErr w:type="gramStart"/>
      <w:r>
        <w:t>&gt; :</w:t>
      </w:r>
      <w:proofErr w:type="gramEnd"/>
      <w:r>
        <w:t>: Front()</w:t>
      </w:r>
    </w:p>
    <w:p w14:paraId="662AE89B" w14:textId="77777777" w:rsidR="00506D9A" w:rsidRDefault="00506D9A" w:rsidP="004437A9">
      <w:pPr>
        <w:ind w:firstLineChars="300" w:firstLine="720"/>
      </w:pPr>
      <w:r>
        <w:t>{</w:t>
      </w:r>
    </w:p>
    <w:p w14:paraId="172A7673" w14:textId="4BCCC460" w:rsidR="00506D9A" w:rsidRDefault="00506D9A" w:rsidP="00506D9A">
      <w:r>
        <w:t xml:space="preserve"> </w:t>
      </w:r>
      <w:r w:rsidR="004437A9">
        <w:t xml:space="preserve">        </w:t>
      </w:r>
      <w:r>
        <w:t>return front-&gt;data;</w:t>
      </w:r>
    </w:p>
    <w:p w14:paraId="3D072C06" w14:textId="530EE215" w:rsidR="00506D9A" w:rsidRDefault="00506D9A" w:rsidP="004437A9">
      <w:pPr>
        <w:ind w:firstLineChars="300" w:firstLine="720"/>
        <w:rPr>
          <w:rFonts w:hint="eastAsia"/>
        </w:rPr>
      </w:pPr>
      <w:r>
        <w:t>}</w:t>
      </w:r>
      <w:r>
        <w:cr/>
      </w:r>
    </w:p>
    <w:p w14:paraId="6AEB895C" w14:textId="77777777" w:rsidR="000871ED" w:rsidRDefault="000871ED" w:rsidP="00031267">
      <w:pPr>
        <w:pStyle w:val="a8"/>
        <w:numPr>
          <w:ilvl w:val="0"/>
          <w:numId w:val="4"/>
        </w:numPr>
        <w:ind w:leftChars="0"/>
      </w:pPr>
      <w:r>
        <w:lastRenderedPageBreak/>
        <w:t>Let x</w:t>
      </w:r>
      <w:r w:rsidRPr="000D21F4">
        <w:rPr>
          <w:vertAlign w:val="subscript"/>
        </w:rPr>
        <w:t>1</w:t>
      </w:r>
      <w:r>
        <w:t>, x</w:t>
      </w:r>
      <w:proofErr w:type="gramStart"/>
      <w:r w:rsidRPr="000D21F4">
        <w:rPr>
          <w:vertAlign w:val="subscript"/>
        </w:rPr>
        <w:t>2</w:t>
      </w:r>
      <w:r>
        <w:t>,…</w:t>
      </w:r>
      <w:proofErr w:type="gramEnd"/>
      <w:r>
        <w:t xml:space="preserve">, </w:t>
      </w:r>
      <w:proofErr w:type="spellStart"/>
      <w:r>
        <w:t>x</w:t>
      </w:r>
      <w:r w:rsidRPr="000D21F4">
        <w:rPr>
          <w:vertAlign w:val="subscript"/>
        </w:rPr>
        <w:t>n</w:t>
      </w:r>
      <w:proofErr w:type="spellEnd"/>
      <w:r>
        <w:t xml:space="preserve"> be the elements of a List&lt;int&gt; object. Each x</w:t>
      </w:r>
      <w:r w:rsidRPr="000D21F4">
        <w:rPr>
          <w:vertAlign w:val="subscript"/>
        </w:rPr>
        <w:t>i</w:t>
      </w:r>
      <w:r>
        <w:t xml:space="preserve"> is an integer. Formulate an algorithm (pseudo code OK, C++ code not necessary) to compute the expression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-5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+5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</w:p>
    <w:p w14:paraId="69017AB1" w14:textId="77777777" w:rsidR="00BB675A" w:rsidRDefault="00BB675A" w:rsidP="00031267">
      <w:pPr>
        <w:ind w:left="360"/>
      </w:pPr>
    </w:p>
    <w:p w14:paraId="24330D19" w14:textId="77777777" w:rsidR="00506D9A" w:rsidRPr="00506D9A" w:rsidRDefault="00506D9A" w:rsidP="00506D9A">
      <w:pPr>
        <w:ind w:left="360"/>
        <w:rPr>
          <w:b/>
          <w:bCs/>
          <w:color w:val="FF0000"/>
        </w:rPr>
      </w:pPr>
      <w:r w:rsidRPr="00506D9A">
        <w:rPr>
          <w:b/>
          <w:bCs/>
          <w:color w:val="FF0000"/>
        </w:rPr>
        <w:t>Ans:</w:t>
      </w:r>
    </w:p>
    <w:p w14:paraId="558A4422" w14:textId="77777777" w:rsidR="00506D9A" w:rsidRDefault="00506D9A" w:rsidP="00506D9A">
      <w:pPr>
        <w:ind w:left="360"/>
      </w:pPr>
      <w:r>
        <w:t>int List&lt;int</w:t>
      </w:r>
      <w:proofErr w:type="gramStart"/>
      <w:r>
        <w:t>&gt; :</w:t>
      </w:r>
      <w:proofErr w:type="gramEnd"/>
      <w:r>
        <w:t>: sum()</w:t>
      </w:r>
    </w:p>
    <w:p w14:paraId="3464B434" w14:textId="77777777" w:rsidR="00506D9A" w:rsidRDefault="00506D9A" w:rsidP="00506D9A">
      <w:pPr>
        <w:ind w:left="360"/>
      </w:pPr>
      <w:r>
        <w:t>{</w:t>
      </w:r>
    </w:p>
    <w:p w14:paraId="1661FF4B" w14:textId="6C7105B5" w:rsidR="00506D9A" w:rsidRDefault="00506D9A" w:rsidP="00506D9A">
      <w:pPr>
        <w:ind w:left="360"/>
      </w:pPr>
      <w:r>
        <w:t xml:space="preserve"> </w:t>
      </w:r>
      <w:r>
        <w:t xml:space="preserve">  </w:t>
      </w:r>
      <w:r>
        <w:t>Node&lt;int&gt; *previous = first, *current = first-&gt;link-&gt;link-&gt;link-&gt;link-&gt;link;</w:t>
      </w:r>
    </w:p>
    <w:p w14:paraId="488B8FE6" w14:textId="77777777" w:rsidR="00506D9A" w:rsidRDefault="00506D9A" w:rsidP="00506D9A">
      <w:pPr>
        <w:ind w:left="360" w:firstLineChars="100" w:firstLine="240"/>
      </w:pPr>
      <w:r>
        <w:t xml:space="preserve"> int total = 0;</w:t>
      </w:r>
    </w:p>
    <w:p w14:paraId="76B76F51" w14:textId="77777777" w:rsidR="00506D9A" w:rsidRDefault="00506D9A" w:rsidP="00506D9A">
      <w:pPr>
        <w:ind w:left="360"/>
      </w:pPr>
      <w:r>
        <w:t xml:space="preserve"> </w:t>
      </w:r>
      <w:r>
        <w:t xml:space="preserve">  </w:t>
      </w:r>
      <w:r>
        <w:t>while (</w:t>
      </w:r>
      <w:proofErr w:type="gramStart"/>
      <w:r>
        <w:t>current !</w:t>
      </w:r>
      <w:proofErr w:type="gramEnd"/>
      <w:r>
        <w:t xml:space="preserve">= 0) </w:t>
      </w:r>
    </w:p>
    <w:p w14:paraId="2D1C587A" w14:textId="5CC7C402" w:rsidR="00506D9A" w:rsidRDefault="00506D9A" w:rsidP="00506D9A">
      <w:pPr>
        <w:ind w:left="360" w:firstLineChars="100" w:firstLine="240"/>
      </w:pPr>
      <w:r>
        <w:t>{</w:t>
      </w:r>
    </w:p>
    <w:p w14:paraId="337B05B4" w14:textId="0A11827E" w:rsidR="00506D9A" w:rsidRDefault="00506D9A" w:rsidP="00506D9A">
      <w:pPr>
        <w:ind w:left="360"/>
      </w:pPr>
      <w:r>
        <w:t xml:space="preserve"> </w:t>
      </w:r>
      <w:r>
        <w:t xml:space="preserve">    </w:t>
      </w:r>
      <w:r>
        <w:t>total += previous-&gt;data * current-&gt;data;</w:t>
      </w:r>
    </w:p>
    <w:p w14:paraId="1196ABE0" w14:textId="1E67E90D" w:rsidR="00506D9A" w:rsidRDefault="00506D9A" w:rsidP="00506D9A">
      <w:pPr>
        <w:ind w:left="360"/>
      </w:pPr>
      <w:r>
        <w:t xml:space="preserve"> </w:t>
      </w:r>
      <w:r>
        <w:t xml:space="preserve">    </w:t>
      </w:r>
      <w:r>
        <w:t>previous = previous-&gt;link;</w:t>
      </w:r>
    </w:p>
    <w:p w14:paraId="5C4C6FEA" w14:textId="772DBAAC" w:rsidR="00506D9A" w:rsidRDefault="00506D9A" w:rsidP="00506D9A">
      <w:pPr>
        <w:ind w:left="360"/>
      </w:pPr>
      <w:r>
        <w:t xml:space="preserve"> </w:t>
      </w:r>
      <w:r>
        <w:t xml:space="preserve">    </w:t>
      </w:r>
      <w:r>
        <w:t>current = current-&gt;link;</w:t>
      </w:r>
    </w:p>
    <w:p w14:paraId="7B6E3F0B" w14:textId="305F523E" w:rsidR="00506D9A" w:rsidRDefault="00506D9A" w:rsidP="00506D9A">
      <w:pPr>
        <w:ind w:left="360"/>
      </w:pPr>
      <w:r>
        <w:t xml:space="preserve"> </w:t>
      </w:r>
      <w:r>
        <w:t xml:space="preserve"> </w:t>
      </w:r>
      <w:r>
        <w:t>}</w:t>
      </w:r>
    </w:p>
    <w:p w14:paraId="78CCC445" w14:textId="321E7CDB" w:rsidR="007B6E0C" w:rsidRDefault="00506D9A" w:rsidP="00506D9A">
      <w:pPr>
        <w:ind w:left="360"/>
      </w:pPr>
      <w:r>
        <w:t xml:space="preserve"> </w:t>
      </w:r>
      <w:r>
        <w:t xml:space="preserve"> </w:t>
      </w:r>
      <w:r>
        <w:t>return total;</w:t>
      </w:r>
    </w:p>
    <w:p w14:paraId="44D66C56" w14:textId="7106EF7D" w:rsidR="00506D9A" w:rsidRDefault="00506D9A" w:rsidP="00506D9A">
      <w:pPr>
        <w:ind w:left="360"/>
      </w:pPr>
      <w:r>
        <w:rPr>
          <w:rFonts w:hint="eastAsia"/>
        </w:rPr>
        <w:t>}</w:t>
      </w:r>
    </w:p>
    <w:p w14:paraId="62928174" w14:textId="77777777" w:rsidR="007B6E0C" w:rsidRPr="00AE4E54" w:rsidRDefault="007B6E0C" w:rsidP="00AE4E54">
      <w:pPr>
        <w:pStyle w:val="a8"/>
        <w:ind w:leftChars="0" w:left="0"/>
        <w:rPr>
          <w:szCs w:val="24"/>
        </w:rPr>
      </w:pPr>
    </w:p>
    <w:p w14:paraId="297D18AE" w14:textId="77777777" w:rsidR="007B6E0C" w:rsidRDefault="007B6E0C" w:rsidP="00031267">
      <w:pPr>
        <w:ind w:left="360"/>
      </w:pPr>
      <w:r>
        <w:t xml:space="preserve">      </w:t>
      </w:r>
    </w:p>
    <w:sectPr w:rsidR="007B6E0C" w:rsidSect="006D700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A354BE" w14:textId="77777777" w:rsidR="00707EE1" w:rsidRDefault="00707EE1" w:rsidP="00D74875">
      <w:pPr>
        <w:spacing w:line="240" w:lineRule="auto"/>
      </w:pPr>
      <w:r>
        <w:separator/>
      </w:r>
    </w:p>
  </w:endnote>
  <w:endnote w:type="continuationSeparator" w:id="0">
    <w:p w14:paraId="29782434" w14:textId="77777777" w:rsidR="00707EE1" w:rsidRDefault="00707EE1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2ED3FE" w14:textId="77777777" w:rsidR="00707EE1" w:rsidRDefault="00707EE1" w:rsidP="00D74875">
      <w:pPr>
        <w:spacing w:line="240" w:lineRule="auto"/>
      </w:pPr>
      <w:r>
        <w:separator/>
      </w:r>
    </w:p>
  </w:footnote>
  <w:footnote w:type="continuationSeparator" w:id="0">
    <w:p w14:paraId="485DC59E" w14:textId="77777777" w:rsidR="00707EE1" w:rsidRDefault="00707EE1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827EE0"/>
    <w:multiLevelType w:val="hybridMultilevel"/>
    <w:tmpl w:val="C462A078"/>
    <w:lvl w:ilvl="0" w:tplc="BD46A8A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5AA5316D"/>
    <w:multiLevelType w:val="hybridMultilevel"/>
    <w:tmpl w:val="E134398A"/>
    <w:lvl w:ilvl="0" w:tplc="7F4CFA8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67F43C6B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6C710B6B"/>
    <w:multiLevelType w:val="hybridMultilevel"/>
    <w:tmpl w:val="AFD6553E"/>
    <w:lvl w:ilvl="0" w:tplc="520AC4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6F21026F"/>
    <w:multiLevelType w:val="hybridMultilevel"/>
    <w:tmpl w:val="DF86B224"/>
    <w:lvl w:ilvl="0" w:tplc="A52AB68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853958757">
    <w:abstractNumId w:val="10"/>
  </w:num>
  <w:num w:numId="2" w16cid:durableId="1956136737">
    <w:abstractNumId w:val="4"/>
  </w:num>
  <w:num w:numId="3" w16cid:durableId="1176767801">
    <w:abstractNumId w:val="1"/>
  </w:num>
  <w:num w:numId="4" w16cid:durableId="1965769947">
    <w:abstractNumId w:val="3"/>
  </w:num>
  <w:num w:numId="5" w16cid:durableId="1275793051">
    <w:abstractNumId w:val="6"/>
  </w:num>
  <w:num w:numId="6" w16cid:durableId="895435156">
    <w:abstractNumId w:val="2"/>
  </w:num>
  <w:num w:numId="7" w16cid:durableId="1825973142">
    <w:abstractNumId w:val="0"/>
  </w:num>
  <w:num w:numId="8" w16cid:durableId="731003065">
    <w:abstractNumId w:val="5"/>
  </w:num>
  <w:num w:numId="9" w16cid:durableId="1687056274">
    <w:abstractNumId w:val="9"/>
  </w:num>
  <w:num w:numId="10" w16cid:durableId="1731996768">
    <w:abstractNumId w:val="8"/>
  </w:num>
  <w:num w:numId="11" w16cid:durableId="19307859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871ED"/>
    <w:rsid w:val="0009135A"/>
    <w:rsid w:val="000917BA"/>
    <w:rsid w:val="00091EC0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735"/>
    <w:rsid w:val="000B1AC4"/>
    <w:rsid w:val="000B2B6B"/>
    <w:rsid w:val="000B33A8"/>
    <w:rsid w:val="000B4E61"/>
    <w:rsid w:val="000B7D36"/>
    <w:rsid w:val="000C0C4E"/>
    <w:rsid w:val="000C345B"/>
    <w:rsid w:val="000C4422"/>
    <w:rsid w:val="000C67BB"/>
    <w:rsid w:val="000C6810"/>
    <w:rsid w:val="000C7996"/>
    <w:rsid w:val="000D21F4"/>
    <w:rsid w:val="000D2F57"/>
    <w:rsid w:val="000D3CE1"/>
    <w:rsid w:val="000D4836"/>
    <w:rsid w:val="000D5A52"/>
    <w:rsid w:val="000D63B1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16E53"/>
    <w:rsid w:val="00120C65"/>
    <w:rsid w:val="00120FD4"/>
    <w:rsid w:val="00121687"/>
    <w:rsid w:val="0012196B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5786C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27D6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113"/>
    <w:rsid w:val="001E3D22"/>
    <w:rsid w:val="001E4452"/>
    <w:rsid w:val="001E7180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0E4B"/>
    <w:rsid w:val="002A209E"/>
    <w:rsid w:val="002A28A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30F3"/>
    <w:rsid w:val="003044F5"/>
    <w:rsid w:val="00304CFB"/>
    <w:rsid w:val="00305A28"/>
    <w:rsid w:val="00305D21"/>
    <w:rsid w:val="003061E2"/>
    <w:rsid w:val="0030635A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968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4903"/>
    <w:rsid w:val="003B643D"/>
    <w:rsid w:val="003C1BE6"/>
    <w:rsid w:val="003C3697"/>
    <w:rsid w:val="003C3F4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37A9"/>
    <w:rsid w:val="004439E6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6C78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310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05887"/>
    <w:rsid w:val="005061F9"/>
    <w:rsid w:val="00506D9A"/>
    <w:rsid w:val="005119D0"/>
    <w:rsid w:val="005131AB"/>
    <w:rsid w:val="00514159"/>
    <w:rsid w:val="00515D23"/>
    <w:rsid w:val="005164AB"/>
    <w:rsid w:val="00522727"/>
    <w:rsid w:val="00524D78"/>
    <w:rsid w:val="00527056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3FE5"/>
    <w:rsid w:val="00566B16"/>
    <w:rsid w:val="00566F78"/>
    <w:rsid w:val="005701F0"/>
    <w:rsid w:val="00571630"/>
    <w:rsid w:val="00575B8A"/>
    <w:rsid w:val="005803BA"/>
    <w:rsid w:val="0058091D"/>
    <w:rsid w:val="0058310B"/>
    <w:rsid w:val="005874ED"/>
    <w:rsid w:val="0059257F"/>
    <w:rsid w:val="005947CC"/>
    <w:rsid w:val="00597B28"/>
    <w:rsid w:val="005A0C5A"/>
    <w:rsid w:val="005A6A4D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667C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4AF9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3FFA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14B7"/>
    <w:rsid w:val="00683FA3"/>
    <w:rsid w:val="006853AB"/>
    <w:rsid w:val="00691BB7"/>
    <w:rsid w:val="00696101"/>
    <w:rsid w:val="00696D4B"/>
    <w:rsid w:val="00697C45"/>
    <w:rsid w:val="006A0568"/>
    <w:rsid w:val="006A232B"/>
    <w:rsid w:val="006A45E4"/>
    <w:rsid w:val="006A45FE"/>
    <w:rsid w:val="006A52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07EE1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6FB"/>
    <w:rsid w:val="00733943"/>
    <w:rsid w:val="00733A11"/>
    <w:rsid w:val="0073731A"/>
    <w:rsid w:val="00743AD3"/>
    <w:rsid w:val="00745352"/>
    <w:rsid w:val="0074583C"/>
    <w:rsid w:val="00745F64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1421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5668"/>
    <w:rsid w:val="00836607"/>
    <w:rsid w:val="0083726D"/>
    <w:rsid w:val="00837408"/>
    <w:rsid w:val="008406E9"/>
    <w:rsid w:val="00840E4C"/>
    <w:rsid w:val="00841688"/>
    <w:rsid w:val="00844321"/>
    <w:rsid w:val="00845BCD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87AD3"/>
    <w:rsid w:val="00891FBA"/>
    <w:rsid w:val="00895EF9"/>
    <w:rsid w:val="008964CB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0F1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8C3"/>
    <w:rsid w:val="00992BDC"/>
    <w:rsid w:val="0099442B"/>
    <w:rsid w:val="00994BD0"/>
    <w:rsid w:val="00995235"/>
    <w:rsid w:val="009A2E86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C7C27"/>
    <w:rsid w:val="009D09BE"/>
    <w:rsid w:val="009D2B5A"/>
    <w:rsid w:val="009D7CE4"/>
    <w:rsid w:val="009E05DB"/>
    <w:rsid w:val="009E2D91"/>
    <w:rsid w:val="009E36D9"/>
    <w:rsid w:val="009E4099"/>
    <w:rsid w:val="009E4BC9"/>
    <w:rsid w:val="009E56AF"/>
    <w:rsid w:val="009E6B0D"/>
    <w:rsid w:val="009E76D0"/>
    <w:rsid w:val="009F038D"/>
    <w:rsid w:val="009F09F3"/>
    <w:rsid w:val="009F5EAD"/>
    <w:rsid w:val="009F63CA"/>
    <w:rsid w:val="00A0242F"/>
    <w:rsid w:val="00A02C7E"/>
    <w:rsid w:val="00A04B58"/>
    <w:rsid w:val="00A119F3"/>
    <w:rsid w:val="00A13FBC"/>
    <w:rsid w:val="00A1437C"/>
    <w:rsid w:val="00A152ED"/>
    <w:rsid w:val="00A21967"/>
    <w:rsid w:val="00A2383F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4489"/>
    <w:rsid w:val="00A4715A"/>
    <w:rsid w:val="00A51915"/>
    <w:rsid w:val="00A54775"/>
    <w:rsid w:val="00A55758"/>
    <w:rsid w:val="00A55E40"/>
    <w:rsid w:val="00A60E39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19E7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366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39F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0D6E"/>
    <w:rsid w:val="00B62138"/>
    <w:rsid w:val="00B64204"/>
    <w:rsid w:val="00B6588A"/>
    <w:rsid w:val="00B65954"/>
    <w:rsid w:val="00B6753A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38E0"/>
    <w:rsid w:val="00B9533C"/>
    <w:rsid w:val="00B96F38"/>
    <w:rsid w:val="00B97BCE"/>
    <w:rsid w:val="00BA027E"/>
    <w:rsid w:val="00BA0449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DDD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1B2D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5D05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0F4E"/>
    <w:rsid w:val="00E81A39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02D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578C"/>
    <w:rsid w:val="00F672A3"/>
    <w:rsid w:val="00F717BC"/>
    <w:rsid w:val="00F72348"/>
    <w:rsid w:val="00F74F02"/>
    <w:rsid w:val="00F752D2"/>
    <w:rsid w:val="00F756C7"/>
    <w:rsid w:val="00F801AD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C134D42"/>
  <w15:docId w15:val="{A062ED7B-0ECF-4643-9DB7-030A5AC446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character" w:styleId="a9">
    <w:name w:val="Placeholder Text"/>
    <w:basedOn w:val="a0"/>
    <w:uiPriority w:val="99"/>
    <w:semiHidden/>
    <w:rsid w:val="000871ED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0871ED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0871ED"/>
    <w:rPr>
      <w:rFonts w:asciiTheme="majorHAnsi" w:eastAsiaTheme="majorEastAsia" w:hAnsiTheme="majorHAnsi" w:cstheme="majorBidi"/>
      <w:kern w:val="0"/>
      <w:sz w:val="18"/>
      <w:szCs w:val="18"/>
    </w:rPr>
  </w:style>
  <w:style w:type="table" w:styleId="ac">
    <w:name w:val="Table Grid"/>
    <w:basedOn w:val="a1"/>
    <w:rsid w:val="00116E5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3716881-CDE6-44BE-A151-EA7BEA5D5C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</TotalTime>
  <Pages>18</Pages>
  <Words>2390</Words>
  <Characters>13624</Characters>
  <Application>Microsoft Office Word</Application>
  <DocSecurity>0</DocSecurity>
  <Lines>113</Lines>
  <Paragraphs>31</Paragraphs>
  <ScaleCrop>false</ScaleCrop>
  <Company/>
  <LinksUpToDate>false</LinksUpToDate>
  <CharactersWithSpaces>159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x</dc:creator>
  <cp:lastModifiedBy>朝欽 林</cp:lastModifiedBy>
  <cp:revision>24</cp:revision>
  <dcterms:created xsi:type="dcterms:W3CDTF">2022-02-16T13:49:00Z</dcterms:created>
  <dcterms:modified xsi:type="dcterms:W3CDTF">2022-04-18T15:31:00Z</dcterms:modified>
</cp:coreProperties>
</file>